
<file path=[Content_Types].xml><?xml version="1.0" encoding="utf-8"?>
<Types xmlns="http://schemas.openxmlformats.org/package/2006/content-types">
  <Default Extension="png" ContentType="image/png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4"/>
  </p:sldMasterIdLst>
  <p:notesMasterIdLst>
    <p:notesMasterId r:id="rId32"/>
  </p:notesMasterIdLst>
  <p:handoutMasterIdLst>
    <p:handoutMasterId r:id="rId33"/>
  </p:handoutMasterIdLst>
  <p:sldIdLst>
    <p:sldId id="256" r:id="rId5"/>
    <p:sldId id="257" r:id="rId6"/>
    <p:sldId id="261" r:id="rId7"/>
    <p:sldId id="263" r:id="rId8"/>
    <p:sldId id="340" r:id="rId9"/>
    <p:sldId id="296" r:id="rId10"/>
    <p:sldId id="316" r:id="rId11"/>
    <p:sldId id="318" r:id="rId12"/>
    <p:sldId id="317" r:id="rId13"/>
    <p:sldId id="329" r:id="rId14"/>
    <p:sldId id="320" r:id="rId15"/>
    <p:sldId id="330" r:id="rId16"/>
    <p:sldId id="326" r:id="rId17"/>
    <p:sldId id="312" r:id="rId18"/>
    <p:sldId id="333" r:id="rId19"/>
    <p:sldId id="314" r:id="rId20"/>
    <p:sldId id="336" r:id="rId21"/>
    <p:sldId id="266" r:id="rId22"/>
    <p:sldId id="335" r:id="rId23"/>
    <p:sldId id="339" r:id="rId24"/>
    <p:sldId id="342" r:id="rId25"/>
    <p:sldId id="341" r:id="rId26"/>
    <p:sldId id="344" r:id="rId27"/>
    <p:sldId id="345" r:id="rId28"/>
    <p:sldId id="346" r:id="rId29"/>
    <p:sldId id="347" r:id="rId30"/>
    <p:sldId id="260" r:id="rId3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455EB63-D245-4329-882E-71BBCFB72046}" v="91" dt="2020-11-20T10:15:12.076"/>
    <p1510:client id="{703464E9-9726-4621-AD62-C7A8BD51CE9B}" v="28" dt="2020-11-20T09:53:51.51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94" d="100"/>
          <a:sy n="94" d="100"/>
        </p:scale>
        <p:origin x="60" y="2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microsoft.com/office/2015/10/relationships/revisionInfo" Target="revisionInfo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handoutMaster" Target="handoutMasters/handoutMaster1.xml"/><Relationship Id="rId38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elia" userId="1f4d9971-c23d-4dea-b884-93ba83ef7c50" providerId="ADAL" clId="{703464E9-9726-4621-AD62-C7A8BD51CE9B}"/>
    <pc:docChg chg="undo custSel addSld delSld modSld sldOrd">
      <pc:chgData name="Delia" userId="1f4d9971-c23d-4dea-b884-93ba83ef7c50" providerId="ADAL" clId="{703464E9-9726-4621-AD62-C7A8BD51CE9B}" dt="2020-11-20T10:18:48.701" v="131" actId="1076"/>
      <pc:docMkLst>
        <pc:docMk/>
      </pc:docMkLst>
      <pc:sldChg chg="del">
        <pc:chgData name="Delia" userId="1f4d9971-c23d-4dea-b884-93ba83ef7c50" providerId="ADAL" clId="{703464E9-9726-4621-AD62-C7A8BD51CE9B}" dt="2020-11-20T09:54:04.275" v="127" actId="2696"/>
        <pc:sldMkLst>
          <pc:docMk/>
          <pc:sldMk cId="1989741594" sldId="334"/>
        </pc:sldMkLst>
      </pc:sldChg>
      <pc:sldChg chg="del">
        <pc:chgData name="Delia" userId="1f4d9971-c23d-4dea-b884-93ba83ef7c50" providerId="ADAL" clId="{703464E9-9726-4621-AD62-C7A8BD51CE9B}" dt="2020-11-20T09:54:06.620" v="128" actId="2696"/>
        <pc:sldMkLst>
          <pc:docMk/>
          <pc:sldMk cId="3310054733" sldId="338"/>
        </pc:sldMkLst>
      </pc:sldChg>
      <pc:sldChg chg="modSp ord">
        <pc:chgData name="Delia" userId="1f4d9971-c23d-4dea-b884-93ba83ef7c50" providerId="ADAL" clId="{703464E9-9726-4621-AD62-C7A8BD51CE9B}" dt="2020-11-20T10:18:30.477" v="130" actId="5793"/>
        <pc:sldMkLst>
          <pc:docMk/>
          <pc:sldMk cId="909767909" sldId="339"/>
        </pc:sldMkLst>
        <pc:spChg chg="mod">
          <ac:chgData name="Delia" userId="1f4d9971-c23d-4dea-b884-93ba83ef7c50" providerId="ADAL" clId="{703464E9-9726-4621-AD62-C7A8BD51CE9B}" dt="2020-11-20T09:20:45.573" v="13" actId="20577"/>
          <ac:spMkLst>
            <pc:docMk/>
            <pc:sldMk cId="909767909" sldId="339"/>
            <ac:spMk id="3" creationId="{273582F9-822B-45F9-AF78-78D91A5D1D0D}"/>
          </ac:spMkLst>
        </pc:spChg>
        <pc:spChg chg="mod">
          <ac:chgData name="Delia" userId="1f4d9971-c23d-4dea-b884-93ba83ef7c50" providerId="ADAL" clId="{703464E9-9726-4621-AD62-C7A8BD51CE9B}" dt="2020-11-20T10:18:30.477" v="130" actId="5793"/>
          <ac:spMkLst>
            <pc:docMk/>
            <pc:sldMk cId="909767909" sldId="339"/>
            <ac:spMk id="9" creationId="{F54331E3-2156-4985-8FF0-1C4AE7C2111E}"/>
          </ac:spMkLst>
        </pc:spChg>
        <pc:picChg chg="mod">
          <ac:chgData name="Delia" userId="1f4d9971-c23d-4dea-b884-93ba83ef7c50" providerId="ADAL" clId="{703464E9-9726-4621-AD62-C7A8BD51CE9B}" dt="2020-11-20T09:21:13.161" v="16" actId="1076"/>
          <ac:picMkLst>
            <pc:docMk/>
            <pc:sldMk cId="909767909" sldId="339"/>
            <ac:picMk id="4" creationId="{D069FA35-7741-4A9C-ABAB-2E19D4DDE2BA}"/>
          </ac:picMkLst>
        </pc:picChg>
      </pc:sldChg>
      <pc:sldChg chg="addSp modSp add ord">
        <pc:chgData name="Delia" userId="1f4d9971-c23d-4dea-b884-93ba83ef7c50" providerId="ADAL" clId="{703464E9-9726-4621-AD62-C7A8BD51CE9B}" dt="2020-11-20T09:42:55.685" v="62"/>
        <pc:sldMkLst>
          <pc:docMk/>
          <pc:sldMk cId="3201939484" sldId="341"/>
        </pc:sldMkLst>
        <pc:spChg chg="mod">
          <ac:chgData name="Delia" userId="1f4d9971-c23d-4dea-b884-93ba83ef7c50" providerId="ADAL" clId="{703464E9-9726-4621-AD62-C7A8BD51CE9B}" dt="2020-11-20T09:41:29.665" v="60" actId="20577"/>
          <ac:spMkLst>
            <pc:docMk/>
            <pc:sldMk cId="3201939484" sldId="341"/>
            <ac:spMk id="3" creationId="{273582F9-822B-45F9-AF78-78D91A5D1D0D}"/>
          </ac:spMkLst>
        </pc:spChg>
        <pc:spChg chg="mod">
          <ac:chgData name="Delia" userId="1f4d9971-c23d-4dea-b884-93ba83ef7c50" providerId="ADAL" clId="{703464E9-9726-4621-AD62-C7A8BD51CE9B}" dt="2020-11-20T09:42:55.685" v="62"/>
          <ac:spMkLst>
            <pc:docMk/>
            <pc:sldMk cId="3201939484" sldId="341"/>
            <ac:spMk id="9" creationId="{F54331E3-2156-4985-8FF0-1C4AE7C2111E}"/>
          </ac:spMkLst>
        </pc:spChg>
        <pc:picChg chg="add">
          <ac:chgData name="Delia" userId="1f4d9971-c23d-4dea-b884-93ba83ef7c50" providerId="ADAL" clId="{703464E9-9726-4621-AD62-C7A8BD51CE9B}" dt="2020-11-20T09:41:56.746" v="61"/>
          <ac:picMkLst>
            <pc:docMk/>
            <pc:sldMk cId="3201939484" sldId="341"/>
            <ac:picMk id="2" creationId="{51CFE6F6-5B6D-4226-BFCA-F0F2D2E928E0}"/>
          </ac:picMkLst>
        </pc:picChg>
      </pc:sldChg>
      <pc:sldChg chg="addSp modSp add">
        <pc:chgData name="Delia" userId="1f4d9971-c23d-4dea-b884-93ba83ef7c50" providerId="ADAL" clId="{703464E9-9726-4621-AD62-C7A8BD51CE9B}" dt="2020-11-20T09:39:02.119" v="41" actId="1076"/>
        <pc:sldMkLst>
          <pc:docMk/>
          <pc:sldMk cId="2898954973" sldId="342"/>
        </pc:sldMkLst>
        <pc:spChg chg="mod">
          <ac:chgData name="Delia" userId="1f4d9971-c23d-4dea-b884-93ba83ef7c50" providerId="ADAL" clId="{703464E9-9726-4621-AD62-C7A8BD51CE9B}" dt="2020-11-20T09:38:19.939" v="39" actId="20577"/>
          <ac:spMkLst>
            <pc:docMk/>
            <pc:sldMk cId="2898954973" sldId="342"/>
            <ac:spMk id="9" creationId="{F54331E3-2156-4985-8FF0-1C4AE7C2111E}"/>
          </ac:spMkLst>
        </pc:spChg>
        <pc:picChg chg="add mod">
          <ac:chgData name="Delia" userId="1f4d9971-c23d-4dea-b884-93ba83ef7c50" providerId="ADAL" clId="{703464E9-9726-4621-AD62-C7A8BD51CE9B}" dt="2020-11-20T09:39:02.119" v="41" actId="1076"/>
          <ac:picMkLst>
            <pc:docMk/>
            <pc:sldMk cId="2898954973" sldId="342"/>
            <ac:picMk id="2" creationId="{67C2F691-3B32-4A3D-AA5E-2CE829424BF6}"/>
          </ac:picMkLst>
        </pc:picChg>
      </pc:sldChg>
      <pc:sldChg chg="add del">
        <pc:chgData name="Delia" userId="1f4d9971-c23d-4dea-b884-93ba83ef7c50" providerId="ADAL" clId="{703464E9-9726-4621-AD62-C7A8BD51CE9B}" dt="2020-11-20T09:54:07.805" v="129" actId="2696"/>
        <pc:sldMkLst>
          <pc:docMk/>
          <pc:sldMk cId="2705133781" sldId="343"/>
        </pc:sldMkLst>
      </pc:sldChg>
      <pc:sldChg chg="addSp delSp modSp add">
        <pc:chgData name="Delia" userId="1f4d9971-c23d-4dea-b884-93ba83ef7c50" providerId="ADAL" clId="{703464E9-9726-4621-AD62-C7A8BD51CE9B}" dt="2020-11-20T09:48:44.720" v="81" actId="14100"/>
        <pc:sldMkLst>
          <pc:docMk/>
          <pc:sldMk cId="1753821809" sldId="344"/>
        </pc:sldMkLst>
        <pc:spChg chg="mod">
          <ac:chgData name="Delia" userId="1f4d9971-c23d-4dea-b884-93ba83ef7c50" providerId="ADAL" clId="{703464E9-9726-4621-AD62-C7A8BD51CE9B}" dt="2020-11-20T09:48:44.720" v="81" actId="14100"/>
          <ac:spMkLst>
            <pc:docMk/>
            <pc:sldMk cId="1753821809" sldId="344"/>
            <ac:spMk id="9" creationId="{F54331E3-2156-4985-8FF0-1C4AE7C2111E}"/>
          </ac:spMkLst>
        </pc:spChg>
        <pc:picChg chg="del">
          <ac:chgData name="Delia" userId="1f4d9971-c23d-4dea-b884-93ba83ef7c50" providerId="ADAL" clId="{703464E9-9726-4621-AD62-C7A8BD51CE9B}" dt="2020-11-20T09:46:24.116" v="64" actId="478"/>
          <ac:picMkLst>
            <pc:docMk/>
            <pc:sldMk cId="1753821809" sldId="344"/>
            <ac:picMk id="2" creationId="{51CFE6F6-5B6D-4226-BFCA-F0F2D2E928E0}"/>
          </ac:picMkLst>
        </pc:picChg>
        <pc:picChg chg="add mod">
          <ac:chgData name="Delia" userId="1f4d9971-c23d-4dea-b884-93ba83ef7c50" providerId="ADAL" clId="{703464E9-9726-4621-AD62-C7A8BD51CE9B}" dt="2020-11-20T09:46:47.550" v="67" actId="1076"/>
          <ac:picMkLst>
            <pc:docMk/>
            <pc:sldMk cId="1753821809" sldId="344"/>
            <ac:picMk id="6" creationId="{3EC1A9D6-732D-4BE5-9DD4-7DF0C799520D}"/>
          </ac:picMkLst>
        </pc:picChg>
      </pc:sldChg>
      <pc:sldChg chg="add del">
        <pc:chgData name="Delia" userId="1f4d9971-c23d-4dea-b884-93ba83ef7c50" providerId="ADAL" clId="{703464E9-9726-4621-AD62-C7A8BD51CE9B}" dt="2020-11-20T09:47:42.233" v="69"/>
        <pc:sldMkLst>
          <pc:docMk/>
          <pc:sldMk cId="1175619866" sldId="345"/>
        </pc:sldMkLst>
      </pc:sldChg>
      <pc:sldChg chg="addSp delSp modSp add">
        <pc:chgData name="Delia" userId="1f4d9971-c23d-4dea-b884-93ba83ef7c50" providerId="ADAL" clId="{703464E9-9726-4621-AD62-C7A8BD51CE9B}" dt="2020-11-20T10:18:48.701" v="131" actId="1076"/>
        <pc:sldMkLst>
          <pc:docMk/>
          <pc:sldMk cId="1201151685" sldId="345"/>
        </pc:sldMkLst>
        <pc:spChg chg="add mod">
          <ac:chgData name="Delia" userId="1f4d9971-c23d-4dea-b884-93ba83ef7c50" providerId="ADAL" clId="{703464E9-9726-4621-AD62-C7A8BD51CE9B}" dt="2020-11-20T09:49:20.775" v="84" actId="20577"/>
          <ac:spMkLst>
            <pc:docMk/>
            <pc:sldMk cId="1201151685" sldId="345"/>
            <ac:spMk id="8" creationId="{9B59A494-1C0E-4282-980D-B3360E154040}"/>
          </ac:spMkLst>
        </pc:spChg>
        <pc:spChg chg="mod">
          <ac:chgData name="Delia" userId="1f4d9971-c23d-4dea-b884-93ba83ef7c50" providerId="ADAL" clId="{703464E9-9726-4621-AD62-C7A8BD51CE9B}" dt="2020-11-20T09:47:59.757" v="73" actId="20577"/>
          <ac:spMkLst>
            <pc:docMk/>
            <pc:sldMk cId="1201151685" sldId="345"/>
            <ac:spMk id="9" creationId="{F54331E3-2156-4985-8FF0-1C4AE7C2111E}"/>
          </ac:spMkLst>
        </pc:spChg>
        <pc:picChg chg="add mod">
          <ac:chgData name="Delia" userId="1f4d9971-c23d-4dea-b884-93ba83ef7c50" providerId="ADAL" clId="{703464E9-9726-4621-AD62-C7A8BD51CE9B}" dt="2020-11-20T10:18:48.701" v="131" actId="1076"/>
          <ac:picMkLst>
            <pc:docMk/>
            <pc:sldMk cId="1201151685" sldId="345"/>
            <ac:picMk id="2" creationId="{9BF7F39D-A08C-4CF2-B9EC-ACFF6F609F47}"/>
          </ac:picMkLst>
        </pc:picChg>
        <pc:picChg chg="mod">
          <ac:chgData name="Delia" userId="1f4d9971-c23d-4dea-b884-93ba83ef7c50" providerId="ADAL" clId="{703464E9-9726-4621-AD62-C7A8BD51CE9B}" dt="2020-11-20T09:48:21.933" v="79" actId="1076"/>
          <ac:picMkLst>
            <pc:docMk/>
            <pc:sldMk cId="1201151685" sldId="345"/>
            <ac:picMk id="4" creationId="{D069FA35-7741-4A9C-ABAB-2E19D4DDE2BA}"/>
          </ac:picMkLst>
        </pc:picChg>
        <pc:picChg chg="del">
          <ac:chgData name="Delia" userId="1f4d9971-c23d-4dea-b884-93ba83ef7c50" providerId="ADAL" clId="{703464E9-9726-4621-AD62-C7A8BD51CE9B}" dt="2020-11-20T09:47:47.597" v="71" actId="478"/>
          <ac:picMkLst>
            <pc:docMk/>
            <pc:sldMk cId="1201151685" sldId="345"/>
            <ac:picMk id="6" creationId="{3EC1A9D6-732D-4BE5-9DD4-7DF0C799520D}"/>
          </ac:picMkLst>
        </pc:picChg>
      </pc:sldChg>
      <pc:sldChg chg="addSp delSp modSp add">
        <pc:chgData name="Delia" userId="1f4d9971-c23d-4dea-b884-93ba83ef7c50" providerId="ADAL" clId="{703464E9-9726-4621-AD62-C7A8BD51CE9B}" dt="2020-11-20T09:53:22.527" v="119"/>
        <pc:sldMkLst>
          <pc:docMk/>
          <pc:sldMk cId="900745047" sldId="346"/>
        </pc:sldMkLst>
        <pc:spChg chg="mod">
          <ac:chgData name="Delia" userId="1f4d9971-c23d-4dea-b884-93ba83ef7c50" providerId="ADAL" clId="{703464E9-9726-4621-AD62-C7A8BD51CE9B}" dt="2020-11-20T09:53:12.791" v="117" actId="20577"/>
          <ac:spMkLst>
            <pc:docMk/>
            <pc:sldMk cId="900745047" sldId="346"/>
            <ac:spMk id="8" creationId="{9B59A494-1C0E-4282-980D-B3360E154040}"/>
          </ac:spMkLst>
        </pc:spChg>
        <pc:picChg chg="del">
          <ac:chgData name="Delia" userId="1f4d9971-c23d-4dea-b884-93ba83ef7c50" providerId="ADAL" clId="{703464E9-9726-4621-AD62-C7A8BD51CE9B}" dt="2020-11-20T09:53:20.573" v="118" actId="478"/>
          <ac:picMkLst>
            <pc:docMk/>
            <pc:sldMk cId="900745047" sldId="346"/>
            <ac:picMk id="2" creationId="{9BF7F39D-A08C-4CF2-B9EC-ACFF6F609F47}"/>
          </ac:picMkLst>
        </pc:picChg>
        <pc:picChg chg="add">
          <ac:chgData name="Delia" userId="1f4d9971-c23d-4dea-b884-93ba83ef7c50" providerId="ADAL" clId="{703464E9-9726-4621-AD62-C7A8BD51CE9B}" dt="2020-11-20T09:53:22.527" v="119"/>
          <ac:picMkLst>
            <pc:docMk/>
            <pc:sldMk cId="900745047" sldId="346"/>
            <ac:picMk id="6" creationId="{549A502A-D49D-4530-896A-11FAE518EC36}"/>
          </ac:picMkLst>
        </pc:picChg>
      </pc:sldChg>
      <pc:sldChg chg="addSp delSp modSp add">
        <pc:chgData name="Delia" userId="1f4d9971-c23d-4dea-b884-93ba83ef7c50" providerId="ADAL" clId="{703464E9-9726-4621-AD62-C7A8BD51CE9B}" dt="2020-11-20T09:53:52.662" v="126" actId="1076"/>
        <pc:sldMkLst>
          <pc:docMk/>
          <pc:sldMk cId="2728874228" sldId="347"/>
        </pc:sldMkLst>
        <pc:spChg chg="add del mod">
          <ac:chgData name="Delia" userId="1f4d9971-c23d-4dea-b884-93ba83ef7c50" providerId="ADAL" clId="{703464E9-9726-4621-AD62-C7A8BD51CE9B}" dt="2020-11-20T09:53:46.335" v="123" actId="478"/>
          <ac:spMkLst>
            <pc:docMk/>
            <pc:sldMk cId="2728874228" sldId="347"/>
            <ac:spMk id="8" creationId="{9B59A494-1C0E-4282-980D-B3360E154040}"/>
          </ac:spMkLst>
        </pc:spChg>
        <pc:picChg chg="add mod">
          <ac:chgData name="Delia" userId="1f4d9971-c23d-4dea-b884-93ba83ef7c50" providerId="ADAL" clId="{703464E9-9726-4621-AD62-C7A8BD51CE9B}" dt="2020-11-20T09:53:52.662" v="126" actId="1076"/>
          <ac:picMkLst>
            <pc:docMk/>
            <pc:sldMk cId="2728874228" sldId="347"/>
            <ac:picMk id="2" creationId="{B84DCC71-D6B1-4847-9498-90CADA33C14F}"/>
          </ac:picMkLst>
        </pc:picChg>
        <pc:picChg chg="del">
          <ac:chgData name="Delia" userId="1f4d9971-c23d-4dea-b884-93ba83ef7c50" providerId="ADAL" clId="{703464E9-9726-4621-AD62-C7A8BD51CE9B}" dt="2020-11-20T09:53:48.189" v="124" actId="478"/>
          <ac:picMkLst>
            <pc:docMk/>
            <pc:sldMk cId="2728874228" sldId="347"/>
            <ac:picMk id="6" creationId="{549A502A-D49D-4530-896A-11FAE518EC36}"/>
          </ac:picMkLst>
        </pc:picChg>
      </pc:sldChg>
    </pc:docChg>
  </pc:docChgLst>
  <pc:docChgLst>
    <pc:chgData name="Begoña Chulià Roselló" userId="ca5c1082-453d-4652-aecc-670b2f86ceff" providerId="ADAL" clId="{CA245F06-A5F3-4EE8-9AD2-4DA955872A86}"/>
    <pc:docChg chg="undo custSel mod addSld delSld modSld sldOrd">
      <pc:chgData name="Begoña Chulià Roselló" userId="ca5c1082-453d-4652-aecc-670b2f86ceff" providerId="ADAL" clId="{CA245F06-A5F3-4EE8-9AD2-4DA955872A86}" dt="2020-10-27T12:39:48.544" v="1069" actId="1076"/>
      <pc:docMkLst>
        <pc:docMk/>
      </pc:docMkLst>
      <pc:sldChg chg="addSp delSp modSp add del mod setBg setClrOvrMap delDesignElem">
        <pc:chgData name="Begoña Chulià Roselló" userId="ca5c1082-453d-4652-aecc-670b2f86ceff" providerId="ADAL" clId="{CA245F06-A5F3-4EE8-9AD2-4DA955872A86}" dt="2020-10-22T14:08:56.699" v="968" actId="2696"/>
        <pc:sldMkLst>
          <pc:docMk/>
          <pc:sldMk cId="990148187" sldId="256"/>
        </pc:sldMkLst>
        <pc:spChg chg="del">
          <ac:chgData name="Begoña Chulià Roselló" userId="ca5c1082-453d-4652-aecc-670b2f86ceff" providerId="ADAL" clId="{CA245F06-A5F3-4EE8-9AD2-4DA955872A86}" dt="2020-10-22T11:00:42.473" v="0" actId="478"/>
          <ac:spMkLst>
            <pc:docMk/>
            <pc:sldMk cId="990148187" sldId="256"/>
            <ac:spMk id="2" creationId="{5B4AA3DF-D2F6-41F6-9478-E1CA53C42124}"/>
          </ac:spMkLst>
        </pc:spChg>
        <pc:spChg chg="del">
          <ac:chgData name="Begoña Chulià Roselló" userId="ca5c1082-453d-4652-aecc-670b2f86ceff" providerId="ADAL" clId="{CA245F06-A5F3-4EE8-9AD2-4DA955872A86}" dt="2020-10-22T11:00:44.050" v="1" actId="478"/>
          <ac:spMkLst>
            <pc:docMk/>
            <pc:sldMk cId="990148187" sldId="256"/>
            <ac:spMk id="3" creationId="{F68D5D9A-1DA7-4F8D-AD52-33DD6C32661A}"/>
          </ac:spMkLst>
        </pc:spChg>
        <pc:spChg chg="add mod">
          <ac:chgData name="Begoña Chulià Roselló" userId="ca5c1082-453d-4652-aecc-670b2f86ceff" providerId="ADAL" clId="{CA245F06-A5F3-4EE8-9AD2-4DA955872A86}" dt="2020-10-22T11:11:14.694" v="124" actId="26606"/>
          <ac:spMkLst>
            <pc:docMk/>
            <pc:sldMk cId="990148187" sldId="256"/>
            <ac:spMk id="8" creationId="{6A4C7EE0-9CCA-4529-AB13-E12B9FE15175}"/>
          </ac:spMkLst>
        </pc:spChg>
        <pc:spChg chg="add del">
          <ac:chgData name="Begoña Chulià Roselló" userId="ca5c1082-453d-4652-aecc-670b2f86ceff" providerId="ADAL" clId="{CA245F06-A5F3-4EE8-9AD2-4DA955872A86}" dt="2020-10-22T11:11:02.667" v="119" actId="26606"/>
          <ac:spMkLst>
            <pc:docMk/>
            <pc:sldMk cId="990148187" sldId="256"/>
            <ac:spMk id="11" creationId="{E91DC736-0EF8-4F87-9146-EBF1D2EE4D3D}"/>
          </ac:spMkLst>
        </pc:spChg>
        <pc:spChg chg="add del">
          <ac:chgData name="Begoña Chulià Roselló" userId="ca5c1082-453d-4652-aecc-670b2f86ceff" providerId="ADAL" clId="{CA245F06-A5F3-4EE8-9AD2-4DA955872A86}" dt="2020-10-22T11:10:45.569" v="115" actId="26606"/>
          <ac:spMkLst>
            <pc:docMk/>
            <pc:sldMk cId="990148187" sldId="256"/>
            <ac:spMk id="12" creationId="{42A4FC2C-047E-45A5-965D-8E1E3BF09BC6}"/>
          </ac:spMkLst>
        </pc:spChg>
        <pc:spChg chg="add del">
          <ac:chgData name="Begoña Chulià Roselló" userId="ca5c1082-453d-4652-aecc-670b2f86ceff" providerId="ADAL" clId="{CA245F06-A5F3-4EE8-9AD2-4DA955872A86}" dt="2020-10-22T11:11:02.667" v="119" actId="26606"/>
          <ac:spMkLst>
            <pc:docMk/>
            <pc:sldMk cId="990148187" sldId="256"/>
            <ac:spMk id="14" creationId="{AF2F604E-43BE-4DC3-B983-E071523364F8}"/>
          </ac:spMkLst>
        </pc:spChg>
        <pc:spChg chg="add del">
          <ac:chgData name="Begoña Chulià Roselló" userId="ca5c1082-453d-4652-aecc-670b2f86ceff" providerId="ADAL" clId="{CA245F06-A5F3-4EE8-9AD2-4DA955872A86}" dt="2020-10-22T11:11:02.667" v="119" actId="26606"/>
          <ac:spMkLst>
            <pc:docMk/>
            <pc:sldMk cId="990148187" sldId="256"/>
            <ac:spMk id="15" creationId="{097CD68E-23E3-4007-8847-CD0944C4F7BE}"/>
          </ac:spMkLst>
        </pc:spChg>
        <pc:spChg chg="add del">
          <ac:chgData name="Begoña Chulià Roselló" userId="ca5c1082-453d-4652-aecc-670b2f86ceff" providerId="ADAL" clId="{CA245F06-A5F3-4EE8-9AD2-4DA955872A86}" dt="2020-10-22T11:11:02.667" v="119" actId="26606"/>
          <ac:spMkLst>
            <pc:docMk/>
            <pc:sldMk cId="990148187" sldId="256"/>
            <ac:spMk id="16" creationId="{08C9B587-E65E-4B52-B37C-ABEBB6E87928}"/>
          </ac:spMkLst>
        </pc:spChg>
        <pc:spChg chg="add del">
          <ac:chgData name="Begoña Chulià Roselló" userId="ca5c1082-453d-4652-aecc-670b2f86ceff" providerId="ADAL" clId="{CA245F06-A5F3-4EE8-9AD2-4DA955872A86}" dt="2020-10-22T11:10:31.911" v="108" actId="26606"/>
          <ac:spMkLst>
            <pc:docMk/>
            <pc:sldMk cId="990148187" sldId="256"/>
            <ac:spMk id="17" creationId="{E91DC736-0EF8-4F87-9146-EBF1D2EE4D3D}"/>
          </ac:spMkLst>
        </pc:spChg>
        <pc:spChg chg="add del">
          <ac:chgData name="Begoña Chulià Roselló" userId="ca5c1082-453d-4652-aecc-670b2f86ceff" providerId="ADAL" clId="{CA245F06-A5F3-4EE8-9AD2-4DA955872A86}" dt="2020-10-22T11:11:05.198" v="121" actId="26606"/>
          <ac:spMkLst>
            <pc:docMk/>
            <pc:sldMk cId="990148187" sldId="256"/>
            <ac:spMk id="18" creationId="{71B2258F-86CA-4D4D-8270-BC05FCDEBFB3}"/>
          </ac:spMkLst>
        </pc:spChg>
        <pc:spChg chg="add del">
          <ac:chgData name="Begoña Chulià Roselló" userId="ca5c1082-453d-4652-aecc-670b2f86ceff" providerId="ADAL" clId="{CA245F06-A5F3-4EE8-9AD2-4DA955872A86}" dt="2020-10-22T11:10:31.911" v="108" actId="26606"/>
          <ac:spMkLst>
            <pc:docMk/>
            <pc:sldMk cId="990148187" sldId="256"/>
            <ac:spMk id="19" creationId="{097CD68E-23E3-4007-8847-CD0944C4F7BE}"/>
          </ac:spMkLst>
        </pc:spChg>
        <pc:spChg chg="add del">
          <ac:chgData name="Begoña Chulià Roselló" userId="ca5c1082-453d-4652-aecc-670b2f86ceff" providerId="ADAL" clId="{CA245F06-A5F3-4EE8-9AD2-4DA955872A86}" dt="2020-10-22T11:11:14.694" v="124" actId="26606"/>
          <ac:spMkLst>
            <pc:docMk/>
            <pc:sldMk cId="990148187" sldId="256"/>
            <ac:spMk id="20" creationId="{87CC2527-562A-4F69-B487-4371E5B243E7}"/>
          </ac:spMkLst>
        </pc:spChg>
        <pc:spChg chg="add del">
          <ac:chgData name="Begoña Chulià Roselló" userId="ca5c1082-453d-4652-aecc-670b2f86ceff" providerId="ADAL" clId="{CA245F06-A5F3-4EE8-9AD2-4DA955872A86}" dt="2020-10-22T11:10:31.911" v="108" actId="26606"/>
          <ac:spMkLst>
            <pc:docMk/>
            <pc:sldMk cId="990148187" sldId="256"/>
            <ac:spMk id="21" creationId="{AF2F604E-43BE-4DC3-B983-E071523364F8}"/>
          </ac:spMkLst>
        </pc:spChg>
        <pc:spChg chg="add del">
          <ac:chgData name="Begoña Chulià Roselló" userId="ca5c1082-453d-4652-aecc-670b2f86ceff" providerId="ADAL" clId="{CA245F06-A5F3-4EE8-9AD2-4DA955872A86}" dt="2020-10-22T11:10:31.911" v="108" actId="26606"/>
          <ac:spMkLst>
            <pc:docMk/>
            <pc:sldMk cId="990148187" sldId="256"/>
            <ac:spMk id="23" creationId="{08C9B587-E65E-4B52-B37C-ABEBB6E87928}"/>
          </ac:spMkLst>
        </pc:spChg>
        <pc:spChg chg="add del">
          <ac:chgData name="Begoña Chulià Roselló" userId="ca5c1082-453d-4652-aecc-670b2f86ceff" providerId="ADAL" clId="{CA245F06-A5F3-4EE8-9AD2-4DA955872A86}" dt="2020-10-22T11:10:36.345" v="110" actId="26606"/>
          <ac:spMkLst>
            <pc:docMk/>
            <pc:sldMk cId="990148187" sldId="256"/>
            <ac:spMk id="25" creationId="{C1DD1A8A-57D5-4A81-AD04-532B043C5611}"/>
          </ac:spMkLst>
        </pc:spChg>
        <pc:spChg chg="add del">
          <ac:chgData name="Begoña Chulià Roselló" userId="ca5c1082-453d-4652-aecc-670b2f86ceff" providerId="ADAL" clId="{CA245F06-A5F3-4EE8-9AD2-4DA955872A86}" dt="2020-10-22T11:10:36.345" v="110" actId="26606"/>
          <ac:spMkLst>
            <pc:docMk/>
            <pc:sldMk cId="990148187" sldId="256"/>
            <ac:spMk id="26" creationId="{007891EC-4501-44ED-A8C8-B11B6DB767AB}"/>
          </ac:spMkLst>
        </pc:spChg>
        <pc:spChg chg="add">
          <ac:chgData name="Begoña Chulià Roselló" userId="ca5c1082-453d-4652-aecc-670b2f86ceff" providerId="ADAL" clId="{CA245F06-A5F3-4EE8-9AD2-4DA955872A86}" dt="2020-10-22T11:11:14.694" v="124" actId="26606"/>
          <ac:spMkLst>
            <pc:docMk/>
            <pc:sldMk cId="990148187" sldId="256"/>
            <ac:spMk id="27" creationId="{B4916930-E76E-4100-9DCF-4981566A372A}"/>
          </ac:spMkLst>
        </pc:spChg>
        <pc:spChg chg="add del">
          <ac:chgData name="Begoña Chulià Roselló" userId="ca5c1082-453d-4652-aecc-670b2f86ceff" providerId="ADAL" clId="{CA245F06-A5F3-4EE8-9AD2-4DA955872A86}" dt="2020-10-22T11:10:43.806" v="112" actId="26606"/>
          <ac:spMkLst>
            <pc:docMk/>
            <pc:sldMk cId="990148187" sldId="256"/>
            <ac:spMk id="28" creationId="{0671A8AE-40A1-4631-A6B8-581AFF065482}"/>
          </ac:spMkLst>
        </pc:spChg>
        <pc:spChg chg="add del">
          <ac:chgData name="Begoña Chulià Roselló" userId="ca5c1082-453d-4652-aecc-670b2f86ceff" providerId="ADAL" clId="{CA245F06-A5F3-4EE8-9AD2-4DA955872A86}" dt="2020-10-22T11:10:43.806" v="112" actId="26606"/>
          <ac:spMkLst>
            <pc:docMk/>
            <pc:sldMk cId="990148187" sldId="256"/>
            <ac:spMk id="29" creationId="{AB58EF07-17C2-48CF-ABB0-EEF1F17CB8F0}"/>
          </ac:spMkLst>
        </pc:spChg>
        <pc:spChg chg="add del">
          <ac:chgData name="Begoña Chulià Roselló" userId="ca5c1082-453d-4652-aecc-670b2f86ceff" providerId="ADAL" clId="{CA245F06-A5F3-4EE8-9AD2-4DA955872A86}" dt="2020-10-22T11:10:43.806" v="112" actId="26606"/>
          <ac:spMkLst>
            <pc:docMk/>
            <pc:sldMk cId="990148187" sldId="256"/>
            <ac:spMk id="30" creationId="{AF2F604E-43BE-4DC3-B983-E071523364F8}"/>
          </ac:spMkLst>
        </pc:spChg>
        <pc:spChg chg="add del">
          <ac:chgData name="Begoña Chulià Roselló" userId="ca5c1082-453d-4652-aecc-670b2f86ceff" providerId="ADAL" clId="{CA245F06-A5F3-4EE8-9AD2-4DA955872A86}" dt="2020-10-22T11:10:43.806" v="112" actId="26606"/>
          <ac:spMkLst>
            <pc:docMk/>
            <pc:sldMk cId="990148187" sldId="256"/>
            <ac:spMk id="31" creationId="{08C9B587-E65E-4B52-B37C-ABEBB6E87928}"/>
          </ac:spMkLst>
        </pc:spChg>
        <pc:spChg chg="add del">
          <ac:chgData name="Begoña Chulià Roselló" userId="ca5c1082-453d-4652-aecc-670b2f86ceff" providerId="ADAL" clId="{CA245F06-A5F3-4EE8-9AD2-4DA955872A86}" dt="2020-10-22T11:10:45.554" v="114" actId="26606"/>
          <ac:spMkLst>
            <pc:docMk/>
            <pc:sldMk cId="990148187" sldId="256"/>
            <ac:spMk id="33" creationId="{37C89E4B-3C9F-44B9-8B86-D9E3D112D8EC}"/>
          </ac:spMkLst>
        </pc:spChg>
        <pc:spChg chg="add del">
          <ac:chgData name="Begoña Chulià Roselló" userId="ca5c1082-453d-4652-aecc-670b2f86ceff" providerId="ADAL" clId="{CA245F06-A5F3-4EE8-9AD2-4DA955872A86}" dt="2020-10-22T11:10:54.889" v="117"/>
          <ac:spMkLst>
            <pc:docMk/>
            <pc:sldMk cId="990148187" sldId="256"/>
            <ac:spMk id="37" creationId="{E91DC736-0EF8-4F87-9146-EBF1D2EE4D3D}"/>
          </ac:spMkLst>
        </pc:spChg>
        <pc:spChg chg="add del">
          <ac:chgData name="Begoña Chulià Roselló" userId="ca5c1082-453d-4652-aecc-670b2f86ceff" providerId="ADAL" clId="{CA245F06-A5F3-4EE8-9AD2-4DA955872A86}" dt="2020-10-22T11:10:54.889" v="117"/>
          <ac:spMkLst>
            <pc:docMk/>
            <pc:sldMk cId="990148187" sldId="256"/>
            <ac:spMk id="38" creationId="{097CD68E-23E3-4007-8847-CD0944C4F7BE}"/>
          </ac:spMkLst>
        </pc:spChg>
        <pc:spChg chg="add del">
          <ac:chgData name="Begoña Chulià Roselló" userId="ca5c1082-453d-4652-aecc-670b2f86ceff" providerId="ADAL" clId="{CA245F06-A5F3-4EE8-9AD2-4DA955872A86}" dt="2020-10-22T11:10:54.889" v="117"/>
          <ac:spMkLst>
            <pc:docMk/>
            <pc:sldMk cId="990148187" sldId="256"/>
            <ac:spMk id="39" creationId="{AF2F604E-43BE-4DC3-B983-E071523364F8}"/>
          </ac:spMkLst>
        </pc:spChg>
        <pc:spChg chg="add del">
          <ac:chgData name="Begoña Chulià Roselló" userId="ca5c1082-453d-4652-aecc-670b2f86ceff" providerId="ADAL" clId="{CA245F06-A5F3-4EE8-9AD2-4DA955872A86}" dt="2020-10-22T11:10:54.889" v="117"/>
          <ac:spMkLst>
            <pc:docMk/>
            <pc:sldMk cId="990148187" sldId="256"/>
            <ac:spMk id="40" creationId="{08C9B587-E65E-4B52-B37C-ABEBB6E87928}"/>
          </ac:spMkLst>
        </pc:spChg>
        <pc:picChg chg="add del mod">
          <ac:chgData name="Begoña Chulià Roselló" userId="ca5c1082-453d-4652-aecc-670b2f86ceff" providerId="ADAL" clId="{CA245F06-A5F3-4EE8-9AD2-4DA955872A86}" dt="2020-10-22T11:01:00.688" v="5" actId="478"/>
          <ac:picMkLst>
            <pc:docMk/>
            <pc:sldMk cId="990148187" sldId="256"/>
            <ac:picMk id="5" creationId="{76DD74D7-952F-43C0-B91F-EB2D7C0DDCCC}"/>
          </ac:picMkLst>
        </pc:picChg>
        <pc:picChg chg="add mod">
          <ac:chgData name="Begoña Chulià Roselló" userId="ca5c1082-453d-4652-aecc-670b2f86ceff" providerId="ADAL" clId="{CA245F06-A5F3-4EE8-9AD2-4DA955872A86}" dt="2020-10-22T11:11:35.874" v="126" actId="1076"/>
          <ac:picMkLst>
            <pc:docMk/>
            <pc:sldMk cId="990148187" sldId="256"/>
            <ac:picMk id="7" creationId="{400CFEFB-6013-472B-A222-B5CD9F931ADC}"/>
          </ac:picMkLst>
        </pc:picChg>
        <pc:picChg chg="add del mod">
          <ac:chgData name="Begoña Chulià Roselló" userId="ca5c1082-453d-4652-aecc-670b2f86ceff" providerId="ADAL" clId="{CA245F06-A5F3-4EE8-9AD2-4DA955872A86}" dt="2020-10-22T11:09:07.279" v="80" actId="478"/>
          <ac:picMkLst>
            <pc:docMk/>
            <pc:sldMk cId="990148187" sldId="256"/>
            <ac:picMk id="10" creationId="{501A3D63-75D9-4CCD-BEDE-8D32B3279168}"/>
          </ac:picMkLst>
        </pc:picChg>
        <pc:picChg chg="add del mod">
          <ac:chgData name="Begoña Chulià Roselló" userId="ca5c1082-453d-4652-aecc-670b2f86ceff" providerId="ADAL" clId="{CA245F06-A5F3-4EE8-9AD2-4DA955872A86}" dt="2020-10-22T11:09:42.741" v="92" actId="478"/>
          <ac:picMkLst>
            <pc:docMk/>
            <pc:sldMk cId="990148187" sldId="256"/>
            <ac:picMk id="13" creationId="{450F1480-8E63-464C-84DE-BB5DB3DD7963}"/>
          </ac:picMkLst>
        </pc:picChg>
        <pc:cxnChg chg="add del">
          <ac:chgData name="Begoña Chulià Roselló" userId="ca5c1082-453d-4652-aecc-670b2f86ceff" providerId="ADAL" clId="{CA245F06-A5F3-4EE8-9AD2-4DA955872A86}" dt="2020-10-22T11:11:14.694" v="124" actId="26606"/>
          <ac:cxnSpMkLst>
            <pc:docMk/>
            <pc:sldMk cId="990148187" sldId="256"/>
            <ac:cxnSpMk id="22" creationId="{BCDAEC91-5BCE-4B55-9CC0-43EF94CB734B}"/>
          </ac:cxnSpMkLst>
        </pc:cxnChg>
        <pc:cxnChg chg="add del">
          <ac:chgData name="Begoña Chulià Roselló" userId="ca5c1082-453d-4652-aecc-670b2f86ceff" providerId="ADAL" clId="{CA245F06-A5F3-4EE8-9AD2-4DA955872A86}" dt="2020-10-22T11:10:45.554" v="114" actId="26606"/>
          <ac:cxnSpMkLst>
            <pc:docMk/>
            <pc:sldMk cId="990148187" sldId="256"/>
            <ac:cxnSpMk id="34" creationId="{AA2EAA10-076F-46BD-8F0F-B9A2FB77A85C}"/>
          </ac:cxnSpMkLst>
        </pc:cxnChg>
        <pc:cxnChg chg="add del">
          <ac:chgData name="Begoña Chulià Roselló" userId="ca5c1082-453d-4652-aecc-670b2f86ceff" providerId="ADAL" clId="{CA245F06-A5F3-4EE8-9AD2-4DA955872A86}" dt="2020-10-22T11:10:45.554" v="114" actId="26606"/>
          <ac:cxnSpMkLst>
            <pc:docMk/>
            <pc:sldMk cId="990148187" sldId="256"/>
            <ac:cxnSpMk id="35" creationId="{D891E407-403B-4764-86C9-33A56D3BCAA3}"/>
          </ac:cxnSpMkLst>
        </pc:cxnChg>
      </pc:sldChg>
      <pc:sldChg chg="addSp delSp modSp add mod setBg setClrOvrMap">
        <pc:chgData name="Begoña Chulià Roselló" userId="ca5c1082-453d-4652-aecc-670b2f86ceff" providerId="ADAL" clId="{CA245F06-A5F3-4EE8-9AD2-4DA955872A86}" dt="2020-10-22T11:41:20.179" v="607" actId="14100"/>
        <pc:sldMkLst>
          <pc:docMk/>
          <pc:sldMk cId="1905795534" sldId="257"/>
        </pc:sldMkLst>
        <pc:spChg chg="mod ord">
          <ac:chgData name="Begoña Chulià Roselló" userId="ca5c1082-453d-4652-aecc-670b2f86ceff" providerId="ADAL" clId="{CA245F06-A5F3-4EE8-9AD2-4DA955872A86}" dt="2020-10-22T11:19:10.753" v="266" actId="113"/>
          <ac:spMkLst>
            <pc:docMk/>
            <pc:sldMk cId="1905795534" sldId="257"/>
            <ac:spMk id="2" creationId="{9D33EF75-BE13-4C44-A59F-CC9F58AD95A7}"/>
          </ac:spMkLst>
        </pc:spChg>
        <pc:spChg chg="del">
          <ac:chgData name="Begoña Chulià Roselló" userId="ca5c1082-453d-4652-aecc-670b2f86ceff" providerId="ADAL" clId="{CA245F06-A5F3-4EE8-9AD2-4DA955872A86}" dt="2020-10-22T11:14:37.467" v="205" actId="478"/>
          <ac:spMkLst>
            <pc:docMk/>
            <pc:sldMk cId="1905795534" sldId="257"/>
            <ac:spMk id="3" creationId="{D542B2B2-67F2-4EAF-A7CF-57BCF1C6C9E2}"/>
          </ac:spMkLst>
        </pc:spChg>
        <pc:spChg chg="add del">
          <ac:chgData name="Begoña Chulià Roselló" userId="ca5c1082-453d-4652-aecc-670b2f86ceff" providerId="ADAL" clId="{CA245F06-A5F3-4EE8-9AD2-4DA955872A86}" dt="2020-10-22T11:15:36.635" v="215" actId="26606"/>
          <ac:spMkLst>
            <pc:docMk/>
            <pc:sldMk cId="1905795534" sldId="257"/>
            <ac:spMk id="9" creationId="{19245A10-7F37-4569-80D2-2F692931E300}"/>
          </ac:spMkLst>
        </pc:spChg>
        <pc:spChg chg="add del">
          <ac:chgData name="Begoña Chulià Roselló" userId="ca5c1082-453d-4652-aecc-670b2f86ceff" providerId="ADAL" clId="{CA245F06-A5F3-4EE8-9AD2-4DA955872A86}" dt="2020-10-22T11:15:36.635" v="215" actId="26606"/>
          <ac:spMkLst>
            <pc:docMk/>
            <pc:sldMk cId="1905795534" sldId="257"/>
            <ac:spMk id="10" creationId="{9267F70F-11C6-4597-9381-D0D80FC18FD9}"/>
          </ac:spMkLst>
        </pc:spChg>
        <pc:spChg chg="add del">
          <ac:chgData name="Begoña Chulià Roselló" userId="ca5c1082-453d-4652-aecc-670b2f86ceff" providerId="ADAL" clId="{CA245F06-A5F3-4EE8-9AD2-4DA955872A86}" dt="2020-10-22T11:15:36.635" v="215" actId="26606"/>
          <ac:spMkLst>
            <pc:docMk/>
            <pc:sldMk cId="1905795534" sldId="257"/>
            <ac:spMk id="11" creationId="{2C20A93E-E407-4683-A405-147DE26132AD}"/>
          </ac:spMkLst>
        </pc:spChg>
        <pc:spChg chg="add del">
          <ac:chgData name="Begoña Chulià Roselló" userId="ca5c1082-453d-4652-aecc-670b2f86ceff" providerId="ADAL" clId="{CA245F06-A5F3-4EE8-9AD2-4DA955872A86}" dt="2020-10-22T11:15:04.273" v="210" actId="26606"/>
          <ac:spMkLst>
            <pc:docMk/>
            <pc:sldMk cId="1905795534" sldId="257"/>
            <ac:spMk id="12" creationId="{559AE206-7EBA-4D33-8BC9-9D8158553F0E}"/>
          </ac:spMkLst>
        </pc:spChg>
        <pc:spChg chg="add del">
          <ac:chgData name="Begoña Chulià Roselló" userId="ca5c1082-453d-4652-aecc-670b2f86ceff" providerId="ADAL" clId="{CA245F06-A5F3-4EE8-9AD2-4DA955872A86}" dt="2020-10-22T11:15:36.635" v="215" actId="26606"/>
          <ac:spMkLst>
            <pc:docMk/>
            <pc:sldMk cId="1905795534" sldId="257"/>
            <ac:spMk id="13" creationId="{9E8E3DD9-D235-48D9-A0EC-D6817EC84B75}"/>
          </ac:spMkLst>
        </pc:spChg>
        <pc:spChg chg="add del">
          <ac:chgData name="Begoña Chulià Roselló" userId="ca5c1082-453d-4652-aecc-670b2f86ceff" providerId="ADAL" clId="{CA245F06-A5F3-4EE8-9AD2-4DA955872A86}" dt="2020-10-22T11:15:04.273" v="210" actId="26606"/>
          <ac:spMkLst>
            <pc:docMk/>
            <pc:sldMk cId="1905795534" sldId="257"/>
            <ac:spMk id="14" creationId="{6437D937-A7F1-4011-92B4-328E5BE1B166}"/>
          </ac:spMkLst>
        </pc:spChg>
        <pc:spChg chg="add del">
          <ac:chgData name="Begoña Chulià Roselló" userId="ca5c1082-453d-4652-aecc-670b2f86ceff" providerId="ADAL" clId="{CA245F06-A5F3-4EE8-9AD2-4DA955872A86}" dt="2020-10-22T11:15:36.635" v="215" actId="26606"/>
          <ac:spMkLst>
            <pc:docMk/>
            <pc:sldMk cId="1905795534" sldId="257"/>
            <ac:spMk id="15" creationId="{EA83A145-578D-4A0B-94A7-AEAB2027D7EB}"/>
          </ac:spMkLst>
        </pc:spChg>
        <pc:spChg chg="add del">
          <ac:chgData name="Begoña Chulià Roselló" userId="ca5c1082-453d-4652-aecc-670b2f86ceff" providerId="ADAL" clId="{CA245F06-A5F3-4EE8-9AD2-4DA955872A86}" dt="2020-10-22T11:15:04.273" v="210" actId="26606"/>
          <ac:spMkLst>
            <pc:docMk/>
            <pc:sldMk cId="1905795534" sldId="257"/>
            <ac:spMk id="16" creationId="{B672F332-AF08-46C6-94F0-77684310D7B7}"/>
          </ac:spMkLst>
        </pc:spChg>
        <pc:spChg chg="add del">
          <ac:chgData name="Begoña Chulià Roselló" userId="ca5c1082-453d-4652-aecc-670b2f86ceff" providerId="ADAL" clId="{CA245F06-A5F3-4EE8-9AD2-4DA955872A86}" dt="2020-10-22T11:15:04.273" v="210" actId="26606"/>
          <ac:spMkLst>
            <pc:docMk/>
            <pc:sldMk cId="1905795534" sldId="257"/>
            <ac:spMk id="18" creationId="{34244EF8-D73A-40E1-BE73-D46E6B4B04ED}"/>
          </ac:spMkLst>
        </pc:spChg>
        <pc:spChg chg="add del">
          <ac:chgData name="Begoña Chulià Roselló" userId="ca5c1082-453d-4652-aecc-670b2f86ceff" providerId="ADAL" clId="{CA245F06-A5F3-4EE8-9AD2-4DA955872A86}" dt="2020-10-22T11:17:28.819" v="235" actId="26606"/>
          <ac:spMkLst>
            <pc:docMk/>
            <pc:sldMk cId="1905795534" sldId="257"/>
            <ac:spMk id="26" creationId="{27BDFED6-6E33-4606-AFE2-886ADB1C018E}"/>
          </ac:spMkLst>
        </pc:spChg>
        <pc:spChg chg="add del">
          <ac:chgData name="Begoña Chulià Roselló" userId="ca5c1082-453d-4652-aecc-670b2f86ceff" providerId="ADAL" clId="{CA245F06-A5F3-4EE8-9AD2-4DA955872A86}" dt="2020-10-22T11:17:28.819" v="235" actId="26606"/>
          <ac:spMkLst>
            <pc:docMk/>
            <pc:sldMk cId="1905795534" sldId="257"/>
            <ac:spMk id="28" creationId="{890DEF05-784E-4B61-89E4-04C4ECF4E5A0}"/>
          </ac:spMkLst>
        </pc:spChg>
        <pc:spChg chg="add del">
          <ac:chgData name="Begoña Chulià Roselló" userId="ca5c1082-453d-4652-aecc-670b2f86ceff" providerId="ADAL" clId="{CA245F06-A5F3-4EE8-9AD2-4DA955872A86}" dt="2020-10-22T11:18:01.692" v="241" actId="26606"/>
          <ac:spMkLst>
            <pc:docMk/>
            <pc:sldMk cId="1905795534" sldId="257"/>
            <ac:spMk id="29" creationId="{0AB225BA-7412-4605-8E8D-5AED2BF56A11}"/>
          </ac:spMkLst>
        </pc:spChg>
        <pc:spChg chg="add del">
          <ac:chgData name="Begoña Chulià Roselló" userId="ca5c1082-453d-4652-aecc-670b2f86ceff" providerId="ADAL" clId="{CA245F06-A5F3-4EE8-9AD2-4DA955872A86}" dt="2020-10-22T11:18:01.692" v="241" actId="26606"/>
          <ac:spMkLst>
            <pc:docMk/>
            <pc:sldMk cId="1905795534" sldId="257"/>
            <ac:spMk id="31" creationId="{604BB9CD-970D-4FE5-B4E3-D651735BF4FE}"/>
          </ac:spMkLst>
        </pc:spChg>
        <pc:spChg chg="add del">
          <ac:chgData name="Begoña Chulià Roselló" userId="ca5c1082-453d-4652-aecc-670b2f86ceff" providerId="ADAL" clId="{CA245F06-A5F3-4EE8-9AD2-4DA955872A86}" dt="2020-10-22T11:18:01.692" v="241" actId="26606"/>
          <ac:spMkLst>
            <pc:docMk/>
            <pc:sldMk cId="1905795534" sldId="257"/>
            <ac:spMk id="33" creationId="{5E0D6276-8D53-4DDA-A15A-90E0831F6D61}"/>
          </ac:spMkLst>
        </pc:spChg>
        <pc:spChg chg="add del">
          <ac:chgData name="Begoña Chulià Roselló" userId="ca5c1082-453d-4652-aecc-670b2f86ceff" providerId="ADAL" clId="{CA245F06-A5F3-4EE8-9AD2-4DA955872A86}" dt="2020-10-22T11:18:01.692" v="241" actId="26606"/>
          <ac:spMkLst>
            <pc:docMk/>
            <pc:sldMk cId="1905795534" sldId="257"/>
            <ac:spMk id="35" creationId="{00C150C7-96FB-4EB9-BDF9-212535A6089F}"/>
          </ac:spMkLst>
        </pc:spChg>
        <pc:spChg chg="add del">
          <ac:chgData name="Begoña Chulià Roselló" userId="ca5c1082-453d-4652-aecc-670b2f86ceff" providerId="ADAL" clId="{CA245F06-A5F3-4EE8-9AD2-4DA955872A86}" dt="2020-10-22T11:18:04.552" v="243" actId="26606"/>
          <ac:spMkLst>
            <pc:docMk/>
            <pc:sldMk cId="1905795534" sldId="257"/>
            <ac:spMk id="37" creationId="{C1DD1A8A-57D5-4A81-AD04-532B043C5611}"/>
          </ac:spMkLst>
        </pc:spChg>
        <pc:spChg chg="add del">
          <ac:chgData name="Begoña Chulià Roselló" userId="ca5c1082-453d-4652-aecc-670b2f86ceff" providerId="ADAL" clId="{CA245F06-A5F3-4EE8-9AD2-4DA955872A86}" dt="2020-10-22T11:18:04.552" v="243" actId="26606"/>
          <ac:spMkLst>
            <pc:docMk/>
            <pc:sldMk cId="1905795534" sldId="257"/>
            <ac:spMk id="38" creationId="{007891EC-4501-44ED-A8C8-B11B6DB767AB}"/>
          </ac:spMkLst>
        </pc:spChg>
        <pc:spChg chg="add del">
          <ac:chgData name="Begoña Chulià Roselló" userId="ca5c1082-453d-4652-aecc-670b2f86ceff" providerId="ADAL" clId="{CA245F06-A5F3-4EE8-9AD2-4DA955872A86}" dt="2020-10-22T11:18:05.777" v="245" actId="26606"/>
          <ac:spMkLst>
            <pc:docMk/>
            <pc:sldMk cId="1905795534" sldId="257"/>
            <ac:spMk id="40" creationId="{71B2258F-86CA-4D4D-8270-BC05FCDEBFB3}"/>
          </ac:spMkLst>
        </pc:spChg>
        <pc:spChg chg="add del">
          <ac:chgData name="Begoña Chulià Roselló" userId="ca5c1082-453d-4652-aecc-670b2f86ceff" providerId="ADAL" clId="{CA245F06-A5F3-4EE8-9AD2-4DA955872A86}" dt="2020-10-22T11:18:12.496" v="247" actId="26606"/>
          <ac:spMkLst>
            <pc:docMk/>
            <pc:sldMk cId="1905795534" sldId="257"/>
            <ac:spMk id="42" creationId="{E91DC736-0EF8-4F87-9146-EBF1D2EE4D3D}"/>
          </ac:spMkLst>
        </pc:spChg>
        <pc:spChg chg="add del">
          <ac:chgData name="Begoña Chulià Roselló" userId="ca5c1082-453d-4652-aecc-670b2f86ceff" providerId="ADAL" clId="{CA245F06-A5F3-4EE8-9AD2-4DA955872A86}" dt="2020-10-22T11:18:12.496" v="247" actId="26606"/>
          <ac:spMkLst>
            <pc:docMk/>
            <pc:sldMk cId="1905795534" sldId="257"/>
            <ac:spMk id="43" creationId="{097CD68E-23E3-4007-8847-CD0944C4F7BE}"/>
          </ac:spMkLst>
        </pc:spChg>
        <pc:spChg chg="add del">
          <ac:chgData name="Begoña Chulià Roselló" userId="ca5c1082-453d-4652-aecc-670b2f86ceff" providerId="ADAL" clId="{CA245F06-A5F3-4EE8-9AD2-4DA955872A86}" dt="2020-10-22T11:18:12.496" v="247" actId="26606"/>
          <ac:spMkLst>
            <pc:docMk/>
            <pc:sldMk cId="1905795534" sldId="257"/>
            <ac:spMk id="44" creationId="{AF2F604E-43BE-4DC3-B983-E071523364F8}"/>
          </ac:spMkLst>
        </pc:spChg>
        <pc:spChg chg="add del">
          <ac:chgData name="Begoña Chulià Roselló" userId="ca5c1082-453d-4652-aecc-670b2f86ceff" providerId="ADAL" clId="{CA245F06-A5F3-4EE8-9AD2-4DA955872A86}" dt="2020-10-22T11:18:12.496" v="247" actId="26606"/>
          <ac:spMkLst>
            <pc:docMk/>
            <pc:sldMk cId="1905795534" sldId="257"/>
            <ac:spMk id="45" creationId="{08C9B587-E65E-4B52-B37C-ABEBB6E87928}"/>
          </ac:spMkLst>
        </pc:spChg>
        <pc:spChg chg="add del">
          <ac:chgData name="Begoña Chulià Roselló" userId="ca5c1082-453d-4652-aecc-670b2f86ceff" providerId="ADAL" clId="{CA245F06-A5F3-4EE8-9AD2-4DA955872A86}" dt="2020-10-22T11:18:14.392" v="249" actId="26606"/>
          <ac:spMkLst>
            <pc:docMk/>
            <pc:sldMk cId="1905795534" sldId="257"/>
            <ac:spMk id="47" creationId="{87CC2527-562A-4F69-B487-4371E5B243E7}"/>
          </ac:spMkLst>
        </pc:spChg>
        <pc:spChg chg="add del">
          <ac:chgData name="Begoña Chulià Roselló" userId="ca5c1082-453d-4652-aecc-670b2f86ceff" providerId="ADAL" clId="{CA245F06-A5F3-4EE8-9AD2-4DA955872A86}" dt="2020-10-22T11:18:15.976" v="251" actId="26606"/>
          <ac:spMkLst>
            <pc:docMk/>
            <pc:sldMk cId="1905795534" sldId="257"/>
            <ac:spMk id="50" creationId="{C1DD1A8A-57D5-4A81-AD04-532B043C5611}"/>
          </ac:spMkLst>
        </pc:spChg>
        <pc:spChg chg="add del">
          <ac:chgData name="Begoña Chulià Roselló" userId="ca5c1082-453d-4652-aecc-670b2f86ceff" providerId="ADAL" clId="{CA245F06-A5F3-4EE8-9AD2-4DA955872A86}" dt="2020-10-22T11:18:15.976" v="251" actId="26606"/>
          <ac:spMkLst>
            <pc:docMk/>
            <pc:sldMk cId="1905795534" sldId="257"/>
            <ac:spMk id="51" creationId="{007891EC-4501-44ED-A8C8-B11B6DB767AB}"/>
          </ac:spMkLst>
        </pc:spChg>
        <pc:spChg chg="add del">
          <ac:chgData name="Begoña Chulià Roselló" userId="ca5c1082-453d-4652-aecc-670b2f86ceff" providerId="ADAL" clId="{CA245F06-A5F3-4EE8-9AD2-4DA955872A86}" dt="2020-10-22T11:18:28.759" v="258" actId="26606"/>
          <ac:spMkLst>
            <pc:docMk/>
            <pc:sldMk cId="1905795534" sldId="257"/>
            <ac:spMk id="53" creationId="{E91DC736-0EF8-4F87-9146-EBF1D2EE4D3D}"/>
          </ac:spMkLst>
        </pc:spChg>
        <pc:spChg chg="add del">
          <ac:chgData name="Begoña Chulià Roselló" userId="ca5c1082-453d-4652-aecc-670b2f86ceff" providerId="ADAL" clId="{CA245F06-A5F3-4EE8-9AD2-4DA955872A86}" dt="2020-10-22T11:18:28.759" v="258" actId="26606"/>
          <ac:spMkLst>
            <pc:docMk/>
            <pc:sldMk cId="1905795534" sldId="257"/>
            <ac:spMk id="54" creationId="{097CD68E-23E3-4007-8847-CD0944C4F7BE}"/>
          </ac:spMkLst>
        </pc:spChg>
        <pc:spChg chg="add del">
          <ac:chgData name="Begoña Chulià Roselló" userId="ca5c1082-453d-4652-aecc-670b2f86ceff" providerId="ADAL" clId="{CA245F06-A5F3-4EE8-9AD2-4DA955872A86}" dt="2020-10-22T11:18:28.759" v="258" actId="26606"/>
          <ac:spMkLst>
            <pc:docMk/>
            <pc:sldMk cId="1905795534" sldId="257"/>
            <ac:spMk id="55" creationId="{AF2F604E-43BE-4DC3-B983-E071523364F8}"/>
          </ac:spMkLst>
        </pc:spChg>
        <pc:spChg chg="add del">
          <ac:chgData name="Begoña Chulià Roselló" userId="ca5c1082-453d-4652-aecc-670b2f86ceff" providerId="ADAL" clId="{CA245F06-A5F3-4EE8-9AD2-4DA955872A86}" dt="2020-10-22T11:18:28.759" v="258" actId="26606"/>
          <ac:spMkLst>
            <pc:docMk/>
            <pc:sldMk cId="1905795534" sldId="257"/>
            <ac:spMk id="56" creationId="{08C9B587-E65E-4B52-B37C-ABEBB6E87928}"/>
          </ac:spMkLst>
        </pc:spChg>
        <pc:spChg chg="add del">
          <ac:chgData name="Begoña Chulià Roselló" userId="ca5c1082-453d-4652-aecc-670b2f86ceff" providerId="ADAL" clId="{CA245F06-A5F3-4EE8-9AD2-4DA955872A86}" dt="2020-10-22T11:18:28.743" v="257" actId="26606"/>
          <ac:spMkLst>
            <pc:docMk/>
            <pc:sldMk cId="1905795534" sldId="257"/>
            <ac:spMk id="61" creationId="{E91DC736-0EF8-4F87-9146-EBF1D2EE4D3D}"/>
          </ac:spMkLst>
        </pc:spChg>
        <pc:spChg chg="add del">
          <ac:chgData name="Begoña Chulià Roselló" userId="ca5c1082-453d-4652-aecc-670b2f86ceff" providerId="ADAL" clId="{CA245F06-A5F3-4EE8-9AD2-4DA955872A86}" dt="2020-10-22T11:18:28.743" v="257" actId="26606"/>
          <ac:spMkLst>
            <pc:docMk/>
            <pc:sldMk cId="1905795534" sldId="257"/>
            <ac:spMk id="63" creationId="{097CD68E-23E3-4007-8847-CD0944C4F7BE}"/>
          </ac:spMkLst>
        </pc:spChg>
        <pc:spChg chg="add del">
          <ac:chgData name="Begoña Chulià Roselló" userId="ca5c1082-453d-4652-aecc-670b2f86ceff" providerId="ADAL" clId="{CA245F06-A5F3-4EE8-9AD2-4DA955872A86}" dt="2020-10-22T11:18:28.743" v="257" actId="26606"/>
          <ac:spMkLst>
            <pc:docMk/>
            <pc:sldMk cId="1905795534" sldId="257"/>
            <ac:spMk id="65" creationId="{AF2F604E-43BE-4DC3-B983-E071523364F8}"/>
          </ac:spMkLst>
        </pc:spChg>
        <pc:spChg chg="add del">
          <ac:chgData name="Begoña Chulià Roselló" userId="ca5c1082-453d-4652-aecc-670b2f86ceff" providerId="ADAL" clId="{CA245F06-A5F3-4EE8-9AD2-4DA955872A86}" dt="2020-10-22T11:18:28.743" v="257" actId="26606"/>
          <ac:spMkLst>
            <pc:docMk/>
            <pc:sldMk cId="1905795534" sldId="257"/>
            <ac:spMk id="67" creationId="{08C9B587-E65E-4B52-B37C-ABEBB6E87928}"/>
          </ac:spMkLst>
        </pc:spChg>
        <pc:spChg chg="add">
          <ac:chgData name="Begoña Chulià Roselló" userId="ca5c1082-453d-4652-aecc-670b2f86ceff" providerId="ADAL" clId="{CA245F06-A5F3-4EE8-9AD2-4DA955872A86}" dt="2020-10-22T11:18:28.759" v="258" actId="26606"/>
          <ac:spMkLst>
            <pc:docMk/>
            <pc:sldMk cId="1905795534" sldId="257"/>
            <ac:spMk id="70" creationId="{559AE206-7EBA-4D33-8BC9-9D8158553F0E}"/>
          </ac:spMkLst>
        </pc:spChg>
        <pc:spChg chg="add">
          <ac:chgData name="Begoña Chulià Roselló" userId="ca5c1082-453d-4652-aecc-670b2f86ceff" providerId="ADAL" clId="{CA245F06-A5F3-4EE8-9AD2-4DA955872A86}" dt="2020-10-22T11:18:28.759" v="258" actId="26606"/>
          <ac:spMkLst>
            <pc:docMk/>
            <pc:sldMk cId="1905795534" sldId="257"/>
            <ac:spMk id="71" creationId="{6437D937-A7F1-4011-92B4-328E5BE1B166}"/>
          </ac:spMkLst>
        </pc:spChg>
        <pc:spChg chg="add">
          <ac:chgData name="Begoña Chulià Roselló" userId="ca5c1082-453d-4652-aecc-670b2f86ceff" providerId="ADAL" clId="{CA245F06-A5F3-4EE8-9AD2-4DA955872A86}" dt="2020-10-22T11:18:28.759" v="258" actId="26606"/>
          <ac:spMkLst>
            <pc:docMk/>
            <pc:sldMk cId="1905795534" sldId="257"/>
            <ac:spMk id="72" creationId="{B672F332-AF08-46C6-94F0-77684310D7B7}"/>
          </ac:spMkLst>
        </pc:spChg>
        <pc:spChg chg="add">
          <ac:chgData name="Begoña Chulià Roselló" userId="ca5c1082-453d-4652-aecc-670b2f86ceff" providerId="ADAL" clId="{CA245F06-A5F3-4EE8-9AD2-4DA955872A86}" dt="2020-10-22T11:18:28.759" v="258" actId="26606"/>
          <ac:spMkLst>
            <pc:docMk/>
            <pc:sldMk cId="1905795534" sldId="257"/>
            <ac:spMk id="73" creationId="{34244EF8-D73A-40E1-BE73-D46E6B4B04ED}"/>
          </ac:spMkLst>
        </pc:spChg>
        <pc:picChg chg="add del mod">
          <ac:chgData name="Begoña Chulià Roselló" userId="ca5c1082-453d-4652-aecc-670b2f86ceff" providerId="ADAL" clId="{CA245F06-A5F3-4EE8-9AD2-4DA955872A86}" dt="2020-10-22T11:09:56.885" v="98" actId="478"/>
          <ac:picMkLst>
            <pc:docMk/>
            <pc:sldMk cId="1905795534" sldId="257"/>
            <ac:picMk id="5" creationId="{078EEDCA-E38A-48B1-B086-C0323ADCEB0C}"/>
          </ac:picMkLst>
        </pc:picChg>
        <pc:picChg chg="add del mod">
          <ac:chgData name="Begoña Chulià Roselló" userId="ca5c1082-453d-4652-aecc-670b2f86ceff" providerId="ADAL" clId="{CA245F06-A5F3-4EE8-9AD2-4DA955872A86}" dt="2020-10-22T11:17:12.377" v="232" actId="478"/>
          <ac:picMkLst>
            <pc:docMk/>
            <pc:sldMk cId="1905795534" sldId="257"/>
            <ac:picMk id="7" creationId="{FEBCCE3B-FC62-45CC-8DE2-7863EDB0CE7B}"/>
          </ac:picMkLst>
        </pc:picChg>
        <pc:picChg chg="add del mod">
          <ac:chgData name="Begoña Chulià Roselló" userId="ca5c1082-453d-4652-aecc-670b2f86ceff" providerId="ADAL" clId="{CA245F06-A5F3-4EE8-9AD2-4DA955872A86}" dt="2020-10-22T11:17:31.431" v="237" actId="478"/>
          <ac:picMkLst>
            <pc:docMk/>
            <pc:sldMk cId="1905795534" sldId="257"/>
            <ac:picMk id="17" creationId="{96038C05-A337-4243-91CB-E828B9E85FA1}"/>
          </ac:picMkLst>
        </pc:picChg>
        <pc:picChg chg="add del mod">
          <ac:chgData name="Begoña Chulià Roselló" userId="ca5c1082-453d-4652-aecc-670b2f86ceff" providerId="ADAL" clId="{CA245F06-A5F3-4EE8-9AD2-4DA955872A86}" dt="2020-10-22T11:17:30.346" v="236" actId="478"/>
          <ac:picMkLst>
            <pc:docMk/>
            <pc:sldMk cId="1905795534" sldId="257"/>
            <ac:picMk id="21" creationId="{32C293C0-3FCC-4A45-AE6B-25F2F6293CA6}"/>
          </ac:picMkLst>
        </pc:picChg>
        <pc:picChg chg="add mod">
          <ac:chgData name="Begoña Chulià Roselló" userId="ca5c1082-453d-4652-aecc-670b2f86ceff" providerId="ADAL" clId="{CA245F06-A5F3-4EE8-9AD2-4DA955872A86}" dt="2020-10-22T11:21:05.267" v="272" actId="1076"/>
          <ac:picMkLst>
            <pc:docMk/>
            <pc:sldMk cId="1905795534" sldId="257"/>
            <ac:picMk id="22" creationId="{96989D38-8925-4043-8841-8B693264D8D2}"/>
          </ac:picMkLst>
        </pc:picChg>
        <pc:picChg chg="add mod ord">
          <ac:chgData name="Begoña Chulià Roselló" userId="ca5c1082-453d-4652-aecc-670b2f86ceff" providerId="ADAL" clId="{CA245F06-A5F3-4EE8-9AD2-4DA955872A86}" dt="2020-10-22T11:41:20.179" v="607" actId="14100"/>
          <ac:picMkLst>
            <pc:docMk/>
            <pc:sldMk cId="1905795534" sldId="257"/>
            <ac:picMk id="24" creationId="{877A2759-1506-4E63-8A22-723A686D3E42}"/>
          </ac:picMkLst>
        </pc:picChg>
        <pc:cxnChg chg="add del">
          <ac:chgData name="Begoña Chulià Roselló" userId="ca5c1082-453d-4652-aecc-670b2f86ceff" providerId="ADAL" clId="{CA245F06-A5F3-4EE8-9AD2-4DA955872A86}" dt="2020-10-22T11:15:04.273" v="210" actId="26606"/>
          <ac:cxnSpMkLst>
            <pc:docMk/>
            <pc:sldMk cId="1905795534" sldId="257"/>
            <ac:cxnSpMk id="20" creationId="{9E8E38ED-369A-44C2-B635-0BED0E48A6E8}"/>
          </ac:cxnSpMkLst>
        </pc:cxnChg>
        <pc:cxnChg chg="add del">
          <ac:chgData name="Begoña Chulià Roselló" userId="ca5c1082-453d-4652-aecc-670b2f86ceff" providerId="ADAL" clId="{CA245F06-A5F3-4EE8-9AD2-4DA955872A86}" dt="2020-10-22T11:17:28.819" v="235" actId="26606"/>
          <ac:cxnSpMkLst>
            <pc:docMk/>
            <pc:sldMk cId="1905795534" sldId="257"/>
            <ac:cxnSpMk id="30" creationId="{C41BAEC7-F7B0-4224-8B18-8F74B7D87F0B}"/>
          </ac:cxnSpMkLst>
        </pc:cxnChg>
        <pc:cxnChg chg="add del">
          <ac:chgData name="Begoña Chulià Roselló" userId="ca5c1082-453d-4652-aecc-670b2f86ceff" providerId="ADAL" clId="{CA245F06-A5F3-4EE8-9AD2-4DA955872A86}" dt="2020-10-22T11:18:14.392" v="249" actId="26606"/>
          <ac:cxnSpMkLst>
            <pc:docMk/>
            <pc:sldMk cId="1905795534" sldId="257"/>
            <ac:cxnSpMk id="48" creationId="{BCDAEC91-5BCE-4B55-9CC0-43EF94CB734B}"/>
          </ac:cxnSpMkLst>
        </pc:cxnChg>
        <pc:cxnChg chg="add">
          <ac:chgData name="Begoña Chulià Roselló" userId="ca5c1082-453d-4652-aecc-670b2f86ceff" providerId="ADAL" clId="{CA245F06-A5F3-4EE8-9AD2-4DA955872A86}" dt="2020-10-22T11:18:28.759" v="258" actId="26606"/>
          <ac:cxnSpMkLst>
            <pc:docMk/>
            <pc:sldMk cId="1905795534" sldId="257"/>
            <ac:cxnSpMk id="69" creationId="{9E8E38ED-369A-44C2-B635-0BED0E48A6E8}"/>
          </ac:cxnSpMkLst>
        </pc:cxnChg>
      </pc:sldChg>
      <pc:sldChg chg="addSp delSp modSp add ord">
        <pc:chgData name="Begoña Chulià Roselló" userId="ca5c1082-453d-4652-aecc-670b2f86ceff" providerId="ADAL" clId="{CA245F06-A5F3-4EE8-9AD2-4DA955872A86}" dt="2020-10-22T14:08:00.730" v="954" actId="1076"/>
        <pc:sldMkLst>
          <pc:docMk/>
          <pc:sldMk cId="126349137" sldId="258"/>
        </pc:sldMkLst>
        <pc:spChg chg="add del mod">
          <ac:chgData name="Begoña Chulià Roselló" userId="ca5c1082-453d-4652-aecc-670b2f86ceff" providerId="ADAL" clId="{CA245F06-A5F3-4EE8-9AD2-4DA955872A86}" dt="2020-10-22T13:56:40.738" v="803" actId="478"/>
          <ac:spMkLst>
            <pc:docMk/>
            <pc:sldMk cId="126349137" sldId="258"/>
            <ac:spMk id="2" creationId="{3463745C-7498-4141-84D2-3E9C5364DF00}"/>
          </ac:spMkLst>
        </pc:spChg>
        <pc:spChg chg="del">
          <ac:chgData name="Begoña Chulià Roselló" userId="ca5c1082-453d-4652-aecc-670b2f86ceff" providerId="ADAL" clId="{CA245F06-A5F3-4EE8-9AD2-4DA955872A86}" dt="2020-10-22T11:17:08.712" v="229" actId="478"/>
          <ac:spMkLst>
            <pc:docMk/>
            <pc:sldMk cId="126349137" sldId="258"/>
            <ac:spMk id="2" creationId="{9D33EF75-BE13-4C44-A59F-CC9F58AD95A7}"/>
          </ac:spMkLst>
        </pc:spChg>
        <pc:spChg chg="add del mod">
          <ac:chgData name="Begoña Chulià Roselló" userId="ca5c1082-453d-4652-aecc-670b2f86ceff" providerId="ADAL" clId="{CA245F06-A5F3-4EE8-9AD2-4DA955872A86}" dt="2020-10-22T11:17:10.268" v="231" actId="478"/>
          <ac:spMkLst>
            <pc:docMk/>
            <pc:sldMk cId="126349137" sldId="258"/>
            <ac:spMk id="4" creationId="{FFDA862C-ED87-403A-9735-000EA71A9129}"/>
          </ac:spMkLst>
        </pc:spChg>
        <pc:spChg chg="add del">
          <ac:chgData name="Begoña Chulià Roselló" userId="ca5c1082-453d-4652-aecc-670b2f86ceff" providerId="ADAL" clId="{CA245F06-A5F3-4EE8-9AD2-4DA955872A86}" dt="2020-10-22T13:38:40.890" v="789"/>
          <ac:spMkLst>
            <pc:docMk/>
            <pc:sldMk cId="126349137" sldId="258"/>
            <ac:spMk id="6" creationId="{1FE0B3D7-4619-4F76-8D03-877510B16408}"/>
          </ac:spMkLst>
        </pc:spChg>
        <pc:spChg chg="add mod">
          <ac:chgData name="Begoña Chulià Roselló" userId="ca5c1082-453d-4652-aecc-670b2f86ceff" providerId="ADAL" clId="{CA245F06-A5F3-4EE8-9AD2-4DA955872A86}" dt="2020-10-22T14:06:56.119" v="931" actId="1076"/>
          <ac:spMkLst>
            <pc:docMk/>
            <pc:sldMk cId="126349137" sldId="258"/>
            <ac:spMk id="9" creationId="{55A3A1AE-AEEE-4764-A3F9-0A2C13806DEB}"/>
          </ac:spMkLst>
        </pc:spChg>
        <pc:spChg chg="add mod">
          <ac:chgData name="Begoña Chulià Roselló" userId="ca5c1082-453d-4652-aecc-670b2f86ceff" providerId="ADAL" clId="{CA245F06-A5F3-4EE8-9AD2-4DA955872A86}" dt="2020-10-22T14:07:02.621" v="934" actId="1076"/>
          <ac:spMkLst>
            <pc:docMk/>
            <pc:sldMk cId="126349137" sldId="258"/>
            <ac:spMk id="11" creationId="{B7711482-26D2-4B4C-AC3F-2C74A87E4DFA}"/>
          </ac:spMkLst>
        </pc:spChg>
        <pc:spChg chg="add mod">
          <ac:chgData name="Begoña Chulià Roselló" userId="ca5c1082-453d-4652-aecc-670b2f86ceff" providerId="ADAL" clId="{CA245F06-A5F3-4EE8-9AD2-4DA955872A86}" dt="2020-10-22T14:07:00.079" v="933" actId="1076"/>
          <ac:spMkLst>
            <pc:docMk/>
            <pc:sldMk cId="126349137" sldId="258"/>
            <ac:spMk id="14" creationId="{3CC652DE-EE80-4C11-ACFF-3A1D8141F1D5}"/>
          </ac:spMkLst>
        </pc:spChg>
        <pc:spChg chg="add mod">
          <ac:chgData name="Begoña Chulià Roselló" userId="ca5c1082-453d-4652-aecc-670b2f86ceff" providerId="ADAL" clId="{CA245F06-A5F3-4EE8-9AD2-4DA955872A86}" dt="2020-10-22T14:08:00.730" v="954" actId="1076"/>
          <ac:spMkLst>
            <pc:docMk/>
            <pc:sldMk cId="126349137" sldId="258"/>
            <ac:spMk id="15" creationId="{DFC529B5-1577-4D88-9463-680D35BB928F}"/>
          </ac:spMkLst>
        </pc:spChg>
        <pc:spChg chg="add mod">
          <ac:chgData name="Begoña Chulià Roselló" userId="ca5c1082-453d-4652-aecc-670b2f86ceff" providerId="ADAL" clId="{CA245F06-A5F3-4EE8-9AD2-4DA955872A86}" dt="2020-10-22T14:07:54.445" v="952" actId="1076"/>
          <ac:spMkLst>
            <pc:docMk/>
            <pc:sldMk cId="126349137" sldId="258"/>
            <ac:spMk id="18" creationId="{D4C8A845-5417-4EDF-BF6C-3571E368C506}"/>
          </ac:spMkLst>
        </pc:spChg>
        <pc:spChg chg="add mod">
          <ac:chgData name="Begoña Chulià Roselló" userId="ca5c1082-453d-4652-aecc-670b2f86ceff" providerId="ADAL" clId="{CA245F06-A5F3-4EE8-9AD2-4DA955872A86}" dt="2020-10-22T14:07:56.740" v="953" actId="1076"/>
          <ac:spMkLst>
            <pc:docMk/>
            <pc:sldMk cId="126349137" sldId="258"/>
            <ac:spMk id="19" creationId="{4A542B3C-31AB-42A1-B06B-BAD49CA24EC4}"/>
          </ac:spMkLst>
        </pc:spChg>
        <pc:picChg chg="add mod">
          <ac:chgData name="Begoña Chulià Roselló" userId="ca5c1082-453d-4652-aecc-670b2f86ceff" providerId="ADAL" clId="{CA245F06-A5F3-4EE8-9AD2-4DA955872A86}" dt="2020-10-22T14:07:29.809" v="945" actId="1076"/>
          <ac:picMkLst>
            <pc:docMk/>
            <pc:sldMk cId="126349137" sldId="258"/>
            <ac:picMk id="4" creationId="{8EEFD578-7544-426A-9116-0937097451B9}"/>
          </ac:picMkLst>
        </pc:picChg>
        <pc:picChg chg="mod">
          <ac:chgData name="Begoña Chulià Roselló" userId="ca5c1082-453d-4652-aecc-670b2f86ceff" providerId="ADAL" clId="{CA245F06-A5F3-4EE8-9AD2-4DA955872A86}" dt="2020-10-22T11:20:56.583" v="270" actId="1076"/>
          <ac:picMkLst>
            <pc:docMk/>
            <pc:sldMk cId="126349137" sldId="258"/>
            <ac:picMk id="7" creationId="{FEBCCE3B-FC62-45CC-8DE2-7863EDB0CE7B}"/>
          </ac:picMkLst>
        </pc:picChg>
        <pc:picChg chg="add mod">
          <ac:chgData name="Begoña Chulià Roselló" userId="ca5c1082-453d-4652-aecc-670b2f86ceff" providerId="ADAL" clId="{CA245F06-A5F3-4EE8-9AD2-4DA955872A86}" dt="2020-10-22T14:06:28.735" v="921" actId="1076"/>
          <ac:picMkLst>
            <pc:docMk/>
            <pc:sldMk cId="126349137" sldId="258"/>
            <ac:picMk id="8" creationId="{FD9EA7F6-0C2B-441E-8BEE-D662B60893CF}"/>
          </ac:picMkLst>
        </pc:picChg>
        <pc:picChg chg="add mod">
          <ac:chgData name="Begoña Chulià Roselló" userId="ca5c1082-453d-4652-aecc-670b2f86ceff" providerId="ADAL" clId="{CA245F06-A5F3-4EE8-9AD2-4DA955872A86}" dt="2020-10-22T14:06:58.009" v="932" actId="1076"/>
          <ac:picMkLst>
            <pc:docMk/>
            <pc:sldMk cId="126349137" sldId="258"/>
            <ac:picMk id="10" creationId="{966C8B23-3B72-42C0-B2D8-3D38C923894D}"/>
          </ac:picMkLst>
        </pc:picChg>
        <pc:picChg chg="add mod">
          <ac:chgData name="Begoña Chulià Roselló" userId="ca5c1082-453d-4652-aecc-670b2f86ceff" providerId="ADAL" clId="{CA245F06-A5F3-4EE8-9AD2-4DA955872A86}" dt="2020-10-22T14:07:41.463" v="948" actId="1076"/>
          <ac:picMkLst>
            <pc:docMk/>
            <pc:sldMk cId="126349137" sldId="258"/>
            <ac:picMk id="12" creationId="{D1133635-7243-4DEC-9B07-1DEFDB2F9D5C}"/>
          </ac:picMkLst>
        </pc:picChg>
        <pc:picChg chg="add mod">
          <ac:chgData name="Begoña Chulià Roselló" userId="ca5c1082-453d-4652-aecc-670b2f86ceff" providerId="ADAL" clId="{CA245F06-A5F3-4EE8-9AD2-4DA955872A86}" dt="2020-10-22T14:06:42.476" v="926" actId="1076"/>
          <ac:picMkLst>
            <pc:docMk/>
            <pc:sldMk cId="126349137" sldId="258"/>
            <ac:picMk id="13" creationId="{5E99AFC2-E6F3-4CF2-BE1F-83D90AD458AD}"/>
          </ac:picMkLst>
        </pc:picChg>
        <pc:picChg chg="add mod">
          <ac:chgData name="Begoña Chulià Roselló" userId="ca5c1082-453d-4652-aecc-670b2f86ceff" providerId="ADAL" clId="{CA245F06-A5F3-4EE8-9AD2-4DA955872A86}" dt="2020-10-22T14:07:48.790" v="950" actId="1076"/>
          <ac:picMkLst>
            <pc:docMk/>
            <pc:sldMk cId="126349137" sldId="258"/>
            <ac:picMk id="16" creationId="{08223546-516C-4985-92AC-1DDEF6DAA404}"/>
          </ac:picMkLst>
        </pc:picChg>
        <pc:picChg chg="add mod">
          <ac:chgData name="Begoña Chulià Roselló" userId="ca5c1082-453d-4652-aecc-670b2f86ceff" providerId="ADAL" clId="{CA245F06-A5F3-4EE8-9AD2-4DA955872A86}" dt="2020-10-22T14:07:50.320" v="951" actId="1076"/>
          <ac:picMkLst>
            <pc:docMk/>
            <pc:sldMk cId="126349137" sldId="258"/>
            <ac:picMk id="17" creationId="{42A7331B-D7DC-4A9A-A15C-E6FEEFBB0B8C}"/>
          </ac:picMkLst>
        </pc:picChg>
        <pc:picChg chg="del">
          <ac:chgData name="Begoña Chulià Roselló" userId="ca5c1082-453d-4652-aecc-670b2f86ceff" providerId="ADAL" clId="{CA245F06-A5F3-4EE8-9AD2-4DA955872A86}" dt="2020-10-22T11:17:09.426" v="230" actId="478"/>
          <ac:picMkLst>
            <pc:docMk/>
            <pc:sldMk cId="126349137" sldId="258"/>
            <ac:picMk id="17" creationId="{96038C05-A337-4243-91CB-E828B9E85FA1}"/>
          </ac:picMkLst>
        </pc:picChg>
        <pc:picChg chg="del">
          <ac:chgData name="Begoña Chulià Roselló" userId="ca5c1082-453d-4652-aecc-670b2f86ceff" providerId="ADAL" clId="{CA245F06-A5F3-4EE8-9AD2-4DA955872A86}" dt="2020-10-22T11:17:07.075" v="228" actId="478"/>
          <ac:picMkLst>
            <pc:docMk/>
            <pc:sldMk cId="126349137" sldId="258"/>
            <ac:picMk id="21" creationId="{32C293C0-3FCC-4A45-AE6B-25F2F6293CA6}"/>
          </ac:picMkLst>
        </pc:picChg>
        <pc:picChg chg="add del mod">
          <ac:chgData name="Begoña Chulià Roselló" userId="ca5c1082-453d-4652-aecc-670b2f86ceff" providerId="ADAL" clId="{CA245F06-A5F3-4EE8-9AD2-4DA955872A86}" dt="2020-10-22T14:04:03.091" v="909" actId="478"/>
          <ac:picMkLst>
            <pc:docMk/>
            <pc:sldMk cId="126349137" sldId="258"/>
            <ac:picMk id="21" creationId="{EE8334B1-EADA-42DD-B343-EBFEB6A72355}"/>
          </ac:picMkLst>
        </pc:picChg>
        <pc:picChg chg="add mod">
          <ac:chgData name="Begoña Chulià Roselló" userId="ca5c1082-453d-4652-aecc-670b2f86ceff" providerId="ADAL" clId="{CA245F06-A5F3-4EE8-9AD2-4DA955872A86}" dt="2020-10-22T14:06:30.492" v="922" actId="1076"/>
          <ac:picMkLst>
            <pc:docMk/>
            <pc:sldMk cId="126349137" sldId="258"/>
            <ac:picMk id="23" creationId="{9961479E-B34C-4222-A7E3-781F728E7F53}"/>
          </ac:picMkLst>
        </pc:picChg>
      </pc:sldChg>
      <pc:sldChg chg="addSp modSp add del">
        <pc:chgData name="Begoña Chulià Roselló" userId="ca5c1082-453d-4652-aecc-670b2f86ceff" providerId="ADAL" clId="{CA245F06-A5F3-4EE8-9AD2-4DA955872A86}" dt="2020-10-22T11:54:48.928" v="645" actId="2696"/>
        <pc:sldMkLst>
          <pc:docMk/>
          <pc:sldMk cId="4179840143" sldId="259"/>
        </pc:sldMkLst>
        <pc:spChg chg="add mod">
          <ac:chgData name="Begoña Chulià Roselló" userId="ca5c1082-453d-4652-aecc-670b2f86ceff" providerId="ADAL" clId="{CA245F06-A5F3-4EE8-9AD2-4DA955872A86}" dt="2020-10-22T11:43:56.244" v="641" actId="1076"/>
          <ac:spMkLst>
            <pc:docMk/>
            <pc:sldMk cId="4179840143" sldId="259"/>
            <ac:spMk id="5" creationId="{22F80FD1-6263-4635-BF62-05C0A672296D}"/>
          </ac:spMkLst>
        </pc:spChg>
        <pc:picChg chg="add mod">
          <ac:chgData name="Begoña Chulià Roselló" userId="ca5c1082-453d-4652-aecc-670b2f86ceff" providerId="ADAL" clId="{CA245F06-A5F3-4EE8-9AD2-4DA955872A86}" dt="2020-10-22T11:44:07.607" v="644" actId="1076"/>
          <ac:picMkLst>
            <pc:docMk/>
            <pc:sldMk cId="4179840143" sldId="259"/>
            <ac:picMk id="4" creationId="{86D28BAB-C571-4938-BCEC-79148211A46D}"/>
          </ac:picMkLst>
        </pc:picChg>
        <pc:picChg chg="mod">
          <ac:chgData name="Begoña Chulià Roselló" userId="ca5c1082-453d-4652-aecc-670b2f86ceff" providerId="ADAL" clId="{CA245F06-A5F3-4EE8-9AD2-4DA955872A86}" dt="2020-10-22T11:20:50.951" v="268" actId="14100"/>
          <ac:picMkLst>
            <pc:docMk/>
            <pc:sldMk cId="4179840143" sldId="259"/>
            <ac:picMk id="7" creationId="{FEBCCE3B-FC62-45CC-8DE2-7863EDB0CE7B}"/>
          </ac:picMkLst>
        </pc:picChg>
      </pc:sldChg>
      <pc:sldChg chg="addSp delSp modSp add mod setBg setClrOvrMap">
        <pc:chgData name="Begoña Chulià Roselló" userId="ca5c1082-453d-4652-aecc-670b2f86ceff" providerId="ADAL" clId="{CA245F06-A5F3-4EE8-9AD2-4DA955872A86}" dt="2020-10-22T13:37:56.255" v="787" actId="478"/>
        <pc:sldMkLst>
          <pc:docMk/>
          <pc:sldMk cId="639709751" sldId="260"/>
        </pc:sldMkLst>
        <pc:spChg chg="mod ord">
          <ac:chgData name="Begoña Chulià Roselló" userId="ca5c1082-453d-4652-aecc-670b2f86ceff" providerId="ADAL" clId="{CA245F06-A5F3-4EE8-9AD2-4DA955872A86}" dt="2020-10-22T11:36:35.842" v="594" actId="1076"/>
          <ac:spMkLst>
            <pc:docMk/>
            <pc:sldMk cId="639709751" sldId="260"/>
            <ac:spMk id="2" creationId="{822C31DC-DA37-4BF5-B8AF-5CD235BA9BC2}"/>
          </ac:spMkLst>
        </pc:spChg>
        <pc:spChg chg="add del mod">
          <ac:chgData name="Begoña Chulià Roselló" userId="ca5c1082-453d-4652-aecc-670b2f86ceff" providerId="ADAL" clId="{CA245F06-A5F3-4EE8-9AD2-4DA955872A86}" dt="2020-10-22T11:36:26.706" v="592" actId="26606"/>
          <ac:spMkLst>
            <pc:docMk/>
            <pc:sldMk cId="639709751" sldId="260"/>
            <ac:spMk id="3" creationId="{02A8E88D-8338-4225-9DF9-30379044B039}"/>
          </ac:spMkLst>
        </pc:spChg>
        <pc:spChg chg="add mod">
          <ac:chgData name="Begoña Chulià Roselló" userId="ca5c1082-453d-4652-aecc-670b2f86ceff" providerId="ADAL" clId="{CA245F06-A5F3-4EE8-9AD2-4DA955872A86}" dt="2020-10-22T11:56:39.743" v="690" actId="1076"/>
          <ac:spMkLst>
            <pc:docMk/>
            <pc:sldMk cId="639709751" sldId="260"/>
            <ac:spMk id="8" creationId="{6A0D33FD-36C7-426A-8C33-D80C59530B23}"/>
          </ac:spMkLst>
        </pc:spChg>
        <pc:spChg chg="add mod">
          <ac:chgData name="Begoña Chulià Roselló" userId="ca5c1082-453d-4652-aecc-670b2f86ceff" providerId="ADAL" clId="{CA245F06-A5F3-4EE8-9AD2-4DA955872A86}" dt="2020-10-22T11:41:00.503" v="606" actId="20577"/>
          <ac:spMkLst>
            <pc:docMk/>
            <pc:sldMk cId="639709751" sldId="260"/>
            <ac:spMk id="14" creationId="{347CCFBF-FBF5-4F2D-ADA9-A9F6F9C64B41}"/>
          </ac:spMkLst>
        </pc:spChg>
        <pc:spChg chg="add mod">
          <ac:chgData name="Begoña Chulià Roselló" userId="ca5c1082-453d-4652-aecc-670b2f86ceff" providerId="ADAL" clId="{CA245F06-A5F3-4EE8-9AD2-4DA955872A86}" dt="2020-10-22T11:36:26.706" v="592" actId="26606"/>
          <ac:spMkLst>
            <pc:docMk/>
            <pc:sldMk cId="639709751" sldId="260"/>
            <ac:spMk id="15" creationId="{FD8FE23E-C631-4B61-9E0E-8BF435894D15}"/>
          </ac:spMkLst>
        </pc:spChg>
        <pc:spChg chg="add mod">
          <ac:chgData name="Begoña Chulià Roselló" userId="ca5c1082-453d-4652-aecc-670b2f86ceff" providerId="ADAL" clId="{CA245F06-A5F3-4EE8-9AD2-4DA955872A86}" dt="2020-10-22T11:36:26.706" v="592" actId="26606"/>
          <ac:spMkLst>
            <pc:docMk/>
            <pc:sldMk cId="639709751" sldId="260"/>
            <ac:spMk id="16" creationId="{43DA536E-CA7D-435B-A184-51ECA160ED4F}"/>
          </ac:spMkLst>
        </pc:spChg>
        <pc:spChg chg="add mod ord">
          <ac:chgData name="Begoña Chulià Roselló" userId="ca5c1082-453d-4652-aecc-670b2f86ceff" providerId="ADAL" clId="{CA245F06-A5F3-4EE8-9AD2-4DA955872A86}" dt="2020-10-22T11:36:26.706" v="592" actId="26606"/>
          <ac:spMkLst>
            <pc:docMk/>
            <pc:sldMk cId="639709751" sldId="260"/>
            <ac:spMk id="17" creationId="{36779BD8-97F2-4E41-A5AB-90003A878681}"/>
          </ac:spMkLst>
        </pc:spChg>
        <pc:spChg chg="add del mod">
          <ac:chgData name="Begoña Chulià Roselló" userId="ca5c1082-453d-4652-aecc-670b2f86ceff" providerId="ADAL" clId="{CA245F06-A5F3-4EE8-9AD2-4DA955872A86}" dt="2020-10-22T13:37:52.521" v="785" actId="478"/>
          <ac:spMkLst>
            <pc:docMk/>
            <pc:sldMk cId="639709751" sldId="260"/>
            <ac:spMk id="18" creationId="{DE931A3D-BBAD-4931-A1DA-A8EDB2C5A113}"/>
          </ac:spMkLst>
        </pc:spChg>
        <pc:spChg chg="add del mod">
          <ac:chgData name="Begoña Chulià Roselló" userId="ca5c1082-453d-4652-aecc-670b2f86ceff" providerId="ADAL" clId="{CA245F06-A5F3-4EE8-9AD2-4DA955872A86}" dt="2020-10-22T13:37:56.255" v="787" actId="478"/>
          <ac:spMkLst>
            <pc:docMk/>
            <pc:sldMk cId="639709751" sldId="260"/>
            <ac:spMk id="20" creationId="{A352349A-797A-4C5A-BB11-C3DAD8FF7901}"/>
          </ac:spMkLst>
        </pc:spChg>
        <pc:spChg chg="add del">
          <ac:chgData name="Begoña Chulià Roselló" userId="ca5c1082-453d-4652-aecc-670b2f86ceff" providerId="ADAL" clId="{CA245F06-A5F3-4EE8-9AD2-4DA955872A86}" dt="2020-10-22T11:36:26.706" v="592" actId="26606"/>
          <ac:spMkLst>
            <pc:docMk/>
            <pc:sldMk cId="639709751" sldId="260"/>
            <ac:spMk id="21" creationId="{B0354608-2C0B-45C8-8C8B-8E3ED2EF58E4}"/>
          </ac:spMkLst>
        </pc:spChg>
        <pc:spChg chg="add del">
          <ac:chgData name="Begoña Chulià Roselló" userId="ca5c1082-453d-4652-aecc-670b2f86ceff" providerId="ADAL" clId="{CA245F06-A5F3-4EE8-9AD2-4DA955872A86}" dt="2020-10-22T11:36:26.706" v="592" actId="26606"/>
          <ac:spMkLst>
            <pc:docMk/>
            <pc:sldMk cId="639709751" sldId="260"/>
            <ac:spMk id="22" creationId="{A69EB637-CEDE-43AD-8B65-DDD63C08FB34}"/>
          </ac:spMkLst>
        </pc:spChg>
        <pc:spChg chg="add del">
          <ac:chgData name="Begoña Chulià Roselló" userId="ca5c1082-453d-4652-aecc-670b2f86ceff" providerId="ADAL" clId="{CA245F06-A5F3-4EE8-9AD2-4DA955872A86}" dt="2020-10-22T11:36:26.706" v="592" actId="26606"/>
          <ac:spMkLst>
            <pc:docMk/>
            <pc:sldMk cId="639709751" sldId="260"/>
            <ac:spMk id="23" creationId="{B0FAED46-1BF7-48DB-980D-571CD2A30DC4}"/>
          </ac:spMkLst>
        </pc:spChg>
        <pc:spChg chg="add del">
          <ac:chgData name="Begoña Chulià Roselló" userId="ca5c1082-453d-4652-aecc-670b2f86ceff" providerId="ADAL" clId="{CA245F06-A5F3-4EE8-9AD2-4DA955872A86}" dt="2020-10-22T11:35:48.370" v="581" actId="26606"/>
          <ac:spMkLst>
            <pc:docMk/>
            <pc:sldMk cId="639709751" sldId="260"/>
            <ac:spMk id="24" creationId="{AC8EEB0F-BA72-49AC-956F-331B60FDE79E}"/>
          </ac:spMkLst>
        </pc:spChg>
        <pc:spChg chg="add del">
          <ac:chgData name="Begoña Chulià Roselló" userId="ca5c1082-453d-4652-aecc-670b2f86ceff" providerId="ADAL" clId="{CA245F06-A5F3-4EE8-9AD2-4DA955872A86}" dt="2020-10-22T11:35:48.370" v="581" actId="26606"/>
          <ac:spMkLst>
            <pc:docMk/>
            <pc:sldMk cId="639709751" sldId="260"/>
            <ac:spMk id="26" creationId="{8CC700D5-9809-43F4-89D5-7DBBCB0DCC10}"/>
          </ac:spMkLst>
        </pc:spChg>
        <pc:spChg chg="add del">
          <ac:chgData name="Begoña Chulià Roselló" userId="ca5c1082-453d-4652-aecc-670b2f86ceff" providerId="ADAL" clId="{CA245F06-A5F3-4EE8-9AD2-4DA955872A86}" dt="2020-10-22T11:35:48.370" v="581" actId="26606"/>
          <ac:spMkLst>
            <pc:docMk/>
            <pc:sldMk cId="639709751" sldId="260"/>
            <ac:spMk id="28" creationId="{C7163242-6303-46DC-BAC1-2A204F061321}"/>
          </ac:spMkLst>
        </pc:spChg>
        <pc:spChg chg="add del">
          <ac:chgData name="Begoña Chulià Roselló" userId="ca5c1082-453d-4652-aecc-670b2f86ceff" providerId="ADAL" clId="{CA245F06-A5F3-4EE8-9AD2-4DA955872A86}" dt="2020-10-22T11:35:48.370" v="581" actId="26606"/>
          <ac:spMkLst>
            <pc:docMk/>
            <pc:sldMk cId="639709751" sldId="260"/>
            <ac:spMk id="30" creationId="{805C4C40-D70E-4C4F-B228-98A0A6132603}"/>
          </ac:spMkLst>
        </pc:spChg>
        <pc:grpChg chg="add del">
          <ac:chgData name="Begoña Chulià Roselló" userId="ca5c1082-453d-4652-aecc-670b2f86ceff" providerId="ADAL" clId="{CA245F06-A5F3-4EE8-9AD2-4DA955872A86}" dt="2020-10-22T11:35:48.370" v="581" actId="26606"/>
          <ac:grpSpMkLst>
            <pc:docMk/>
            <pc:sldMk cId="639709751" sldId="260"/>
            <ac:grpSpMk id="32" creationId="{06536C0D-2219-44F1-94EC-B9A56501DB36}"/>
          </ac:grpSpMkLst>
        </pc:grpChg>
        <pc:picChg chg="add del mod">
          <ac:chgData name="Begoña Chulià Roselló" userId="ca5c1082-453d-4652-aecc-670b2f86ceff" providerId="ADAL" clId="{CA245F06-A5F3-4EE8-9AD2-4DA955872A86}" dt="2020-10-22T11:32:05.675" v="546" actId="478"/>
          <ac:picMkLst>
            <pc:docMk/>
            <pc:sldMk cId="639709751" sldId="260"/>
            <ac:picMk id="4" creationId="{D2A72CA3-218B-402C-B37C-C8AD315ABE30}"/>
          </ac:picMkLst>
        </pc:picChg>
        <pc:picChg chg="add del mod">
          <ac:chgData name="Begoña Chulià Roselló" userId="ca5c1082-453d-4652-aecc-670b2f86ceff" providerId="ADAL" clId="{CA245F06-A5F3-4EE8-9AD2-4DA955872A86}" dt="2020-10-22T11:56:03.402" v="678" actId="478"/>
          <ac:picMkLst>
            <pc:docMk/>
            <pc:sldMk cId="639709751" sldId="260"/>
            <ac:picMk id="5" creationId="{430ACDF7-5BBB-468F-8FDF-D25897FE6802}"/>
          </ac:picMkLst>
        </pc:picChg>
        <pc:picChg chg="add del">
          <ac:chgData name="Begoña Chulià Roselló" userId="ca5c1082-453d-4652-aecc-670b2f86ceff" providerId="ADAL" clId="{CA245F06-A5F3-4EE8-9AD2-4DA955872A86}" dt="2020-10-22T11:22:19.833" v="316"/>
          <ac:picMkLst>
            <pc:docMk/>
            <pc:sldMk cId="639709751" sldId="260"/>
            <ac:picMk id="6" creationId="{98612632-F38F-41AF-BA8C-728860D5A188}"/>
          </ac:picMkLst>
        </pc:picChg>
        <pc:picChg chg="add del mod">
          <ac:chgData name="Begoña Chulià Roselló" userId="ca5c1082-453d-4652-aecc-670b2f86ceff" providerId="ADAL" clId="{CA245F06-A5F3-4EE8-9AD2-4DA955872A86}" dt="2020-10-22T13:37:54.293" v="786" actId="478"/>
          <ac:picMkLst>
            <pc:docMk/>
            <pc:sldMk cId="639709751" sldId="260"/>
            <ac:picMk id="7" creationId="{E908E522-2B96-49F0-BE5C-4315A4F31DC5}"/>
          </ac:picMkLst>
        </pc:picChg>
        <pc:picChg chg="del">
          <ac:chgData name="Begoña Chulià Roselló" userId="ca5c1082-453d-4652-aecc-670b2f86ceff" providerId="ADAL" clId="{CA245F06-A5F3-4EE8-9AD2-4DA955872A86}" dt="2020-10-22T11:21:25.751" v="274" actId="478"/>
          <ac:picMkLst>
            <pc:docMk/>
            <pc:sldMk cId="639709751" sldId="260"/>
            <ac:picMk id="7" creationId="{FEBCCE3B-FC62-45CC-8DE2-7863EDB0CE7B}"/>
          </ac:picMkLst>
        </pc:picChg>
        <pc:picChg chg="add del mod">
          <ac:chgData name="Begoña Chulià Roselló" userId="ca5c1082-453d-4652-aecc-670b2f86ceff" providerId="ADAL" clId="{CA245F06-A5F3-4EE8-9AD2-4DA955872A86}" dt="2020-10-22T11:34:57.496" v="573" actId="1076"/>
          <ac:picMkLst>
            <pc:docMk/>
            <pc:sldMk cId="639709751" sldId="260"/>
            <ac:picMk id="9" creationId="{FB3482E2-FB72-4391-BF76-37DBEA9A81A7}"/>
          </ac:picMkLst>
        </pc:picChg>
        <pc:picChg chg="add del mod ord">
          <ac:chgData name="Begoña Chulià Roselló" userId="ca5c1082-453d-4652-aecc-670b2f86ceff" providerId="ADAL" clId="{CA245F06-A5F3-4EE8-9AD2-4DA955872A86}" dt="2020-10-22T11:40:36.491" v="597" actId="1076"/>
          <ac:picMkLst>
            <pc:docMk/>
            <pc:sldMk cId="639709751" sldId="260"/>
            <ac:picMk id="11" creationId="{711C4135-D100-401B-813F-AB0EACB2883A}"/>
          </ac:picMkLst>
        </pc:picChg>
        <pc:picChg chg="add del mod">
          <ac:chgData name="Begoña Chulià Roselló" userId="ca5c1082-453d-4652-aecc-670b2f86ceff" providerId="ADAL" clId="{CA245F06-A5F3-4EE8-9AD2-4DA955872A86}" dt="2020-10-22T11:34:52.748" v="571" actId="1076"/>
          <ac:picMkLst>
            <pc:docMk/>
            <pc:sldMk cId="639709751" sldId="260"/>
            <ac:picMk id="13" creationId="{8E386C50-991D-478B-ABEA-C93C202F8617}"/>
          </ac:picMkLst>
        </pc:picChg>
        <pc:picChg chg="add del mod">
          <ac:chgData name="Begoña Chulià Roselló" userId="ca5c1082-453d-4652-aecc-670b2f86ceff" providerId="ADAL" clId="{CA245F06-A5F3-4EE8-9AD2-4DA955872A86}" dt="2020-10-22T11:33:28.018" v="559" actId="478"/>
          <ac:picMkLst>
            <pc:docMk/>
            <pc:sldMk cId="639709751" sldId="260"/>
            <ac:picMk id="18" creationId="{FD525644-B569-4233-BB73-4B4CB10D7976}"/>
          </ac:picMkLst>
        </pc:picChg>
        <pc:picChg chg="add mod ord">
          <ac:chgData name="Begoña Chulià Roselló" userId="ca5c1082-453d-4652-aecc-670b2f86ceff" providerId="ADAL" clId="{CA245F06-A5F3-4EE8-9AD2-4DA955872A86}" dt="2020-10-22T11:36:26.706" v="592" actId="26606"/>
          <ac:picMkLst>
            <pc:docMk/>
            <pc:sldMk cId="639709751" sldId="260"/>
            <ac:picMk id="19" creationId="{5D339ABD-A0E7-4B94-8976-A989C934566F}"/>
          </ac:picMkLst>
        </pc:picChg>
      </pc:sldChg>
      <pc:sldChg chg="add">
        <pc:chgData name="Begoña Chulià Roselló" userId="ca5c1082-453d-4652-aecc-670b2f86ceff" providerId="ADAL" clId="{CA245F06-A5F3-4EE8-9AD2-4DA955872A86}" dt="2020-10-22T11:43:31.184" v="638"/>
        <pc:sldMkLst>
          <pc:docMk/>
          <pc:sldMk cId="1824683128" sldId="261"/>
        </pc:sldMkLst>
      </pc:sldChg>
      <pc:sldChg chg="addSp delSp modSp add mod setBg">
        <pc:chgData name="Begoña Chulià Roselló" userId="ca5c1082-453d-4652-aecc-670b2f86ceff" providerId="ADAL" clId="{CA245F06-A5F3-4EE8-9AD2-4DA955872A86}" dt="2020-10-27T12:39:48.544" v="1069" actId="1076"/>
        <pc:sldMkLst>
          <pc:docMk/>
          <pc:sldMk cId="185284479" sldId="262"/>
        </pc:sldMkLst>
        <pc:spChg chg="mod ord">
          <ac:chgData name="Begoña Chulià Roselló" userId="ca5c1082-453d-4652-aecc-670b2f86ceff" providerId="ADAL" clId="{CA245F06-A5F3-4EE8-9AD2-4DA955872A86}" dt="2020-10-22T14:13:25.028" v="1062" actId="1076"/>
          <ac:spMkLst>
            <pc:docMk/>
            <pc:sldMk cId="185284479" sldId="262"/>
            <ac:spMk id="2" creationId="{3463745C-7498-4141-84D2-3E9C5364DF00}"/>
          </ac:spMkLst>
        </pc:spChg>
        <pc:spChg chg="mod ord">
          <ac:chgData name="Begoña Chulià Roselló" userId="ca5c1082-453d-4652-aecc-670b2f86ceff" providerId="ADAL" clId="{CA245F06-A5F3-4EE8-9AD2-4DA955872A86}" dt="2020-10-22T14:13:02.243" v="1054" actId="26606"/>
          <ac:spMkLst>
            <pc:docMk/>
            <pc:sldMk cId="185284479" sldId="262"/>
            <ac:spMk id="5" creationId="{8A6139CA-9A0D-43BF-A6F0-EC78D555811C}"/>
          </ac:spMkLst>
        </pc:spChg>
        <pc:spChg chg="add del">
          <ac:chgData name="Begoña Chulià Roselló" userId="ca5c1082-453d-4652-aecc-670b2f86ceff" providerId="ADAL" clId="{CA245F06-A5F3-4EE8-9AD2-4DA955872A86}" dt="2020-10-22T14:12:28.008" v="1038" actId="26606"/>
          <ac:spMkLst>
            <pc:docMk/>
            <pc:sldMk cId="185284479" sldId="262"/>
            <ac:spMk id="11" creationId="{C5278130-DFE0-457B-8698-88DF69019DDE}"/>
          </ac:spMkLst>
        </pc:spChg>
        <pc:spChg chg="add del">
          <ac:chgData name="Begoña Chulià Roselló" userId="ca5c1082-453d-4652-aecc-670b2f86ceff" providerId="ADAL" clId="{CA245F06-A5F3-4EE8-9AD2-4DA955872A86}" dt="2020-10-22T14:10:06.935" v="1012" actId="26606"/>
          <ac:spMkLst>
            <pc:docMk/>
            <pc:sldMk cId="185284479" sldId="262"/>
            <ac:spMk id="12" creationId="{37C89E4B-3C9F-44B9-8B86-D9E3D112D8EC}"/>
          </ac:spMkLst>
        </pc:spChg>
        <pc:spChg chg="add del">
          <ac:chgData name="Begoña Chulià Roselló" userId="ca5c1082-453d-4652-aecc-670b2f86ceff" providerId="ADAL" clId="{CA245F06-A5F3-4EE8-9AD2-4DA955872A86}" dt="2020-10-22T14:12:28.008" v="1038" actId="26606"/>
          <ac:spMkLst>
            <pc:docMk/>
            <pc:sldMk cId="185284479" sldId="262"/>
            <ac:spMk id="13" creationId="{2F99531B-1681-4D6E-BECB-18325B33A618}"/>
          </ac:spMkLst>
        </pc:spChg>
        <pc:spChg chg="add del">
          <ac:chgData name="Begoña Chulià Roselló" userId="ca5c1082-453d-4652-aecc-670b2f86ceff" providerId="ADAL" clId="{CA245F06-A5F3-4EE8-9AD2-4DA955872A86}" dt="2020-10-22T14:12:28.008" v="1038" actId="26606"/>
          <ac:spMkLst>
            <pc:docMk/>
            <pc:sldMk cId="185284479" sldId="262"/>
            <ac:spMk id="15" creationId="{7C96D296-E04E-48E2-BF81-18F09C55728F}"/>
          </ac:spMkLst>
        </pc:spChg>
        <pc:spChg chg="add del">
          <ac:chgData name="Begoña Chulià Roselló" userId="ca5c1082-453d-4652-aecc-670b2f86ceff" providerId="ADAL" clId="{CA245F06-A5F3-4EE8-9AD2-4DA955872A86}" dt="2020-10-22T14:12:28.008" v="1038" actId="26606"/>
          <ac:spMkLst>
            <pc:docMk/>
            <pc:sldMk cId="185284479" sldId="262"/>
            <ac:spMk id="17" creationId="{C3C5EE4D-CBCB-4DDE-A660-52A9B267F716}"/>
          </ac:spMkLst>
        </pc:spChg>
        <pc:spChg chg="add del">
          <ac:chgData name="Begoña Chulià Roselló" userId="ca5c1082-453d-4652-aecc-670b2f86ceff" providerId="ADAL" clId="{CA245F06-A5F3-4EE8-9AD2-4DA955872A86}" dt="2020-10-22T14:10:37.081" v="1016" actId="26606"/>
          <ac:spMkLst>
            <pc:docMk/>
            <pc:sldMk cId="185284479" sldId="262"/>
            <ac:spMk id="18" creationId="{08C9B587-E65E-4B52-B37C-ABEBB6E87928}"/>
          </ac:spMkLst>
        </pc:spChg>
        <pc:spChg chg="add del">
          <ac:chgData name="Begoña Chulià Roselló" userId="ca5c1082-453d-4652-aecc-670b2f86ceff" providerId="ADAL" clId="{CA245F06-A5F3-4EE8-9AD2-4DA955872A86}" dt="2020-10-22T14:10:37.081" v="1016" actId="26606"/>
          <ac:spMkLst>
            <pc:docMk/>
            <pc:sldMk cId="185284479" sldId="262"/>
            <ac:spMk id="19" creationId="{E91DC736-0EF8-4F87-9146-EBF1D2EE4D3D}"/>
          </ac:spMkLst>
        </pc:spChg>
        <pc:spChg chg="add del">
          <ac:chgData name="Begoña Chulià Roselló" userId="ca5c1082-453d-4652-aecc-670b2f86ceff" providerId="ADAL" clId="{CA245F06-A5F3-4EE8-9AD2-4DA955872A86}" dt="2020-10-22T14:10:37.081" v="1016" actId="26606"/>
          <ac:spMkLst>
            <pc:docMk/>
            <pc:sldMk cId="185284479" sldId="262"/>
            <ac:spMk id="20" creationId="{097CD68E-23E3-4007-8847-CD0944C4F7BE}"/>
          </ac:spMkLst>
        </pc:spChg>
        <pc:spChg chg="add del">
          <ac:chgData name="Begoña Chulià Roselló" userId="ca5c1082-453d-4652-aecc-670b2f86ceff" providerId="ADAL" clId="{CA245F06-A5F3-4EE8-9AD2-4DA955872A86}" dt="2020-10-22T14:10:37.081" v="1016" actId="26606"/>
          <ac:spMkLst>
            <pc:docMk/>
            <pc:sldMk cId="185284479" sldId="262"/>
            <ac:spMk id="21" creationId="{AF2F604E-43BE-4DC3-B983-E071523364F8}"/>
          </ac:spMkLst>
        </pc:spChg>
        <pc:spChg chg="add del">
          <ac:chgData name="Begoña Chulià Roselló" userId="ca5c1082-453d-4652-aecc-670b2f86ceff" providerId="ADAL" clId="{CA245F06-A5F3-4EE8-9AD2-4DA955872A86}" dt="2020-10-22T14:12:41.775" v="1041" actId="26606"/>
          <ac:spMkLst>
            <pc:docMk/>
            <pc:sldMk cId="185284479" sldId="262"/>
            <ac:spMk id="23" creationId="{8C886788-700E-4D20-9F80-E0E96837A203}"/>
          </ac:spMkLst>
        </pc:spChg>
        <pc:spChg chg="add del">
          <ac:chgData name="Begoña Chulià Roselló" userId="ca5c1082-453d-4652-aecc-670b2f86ceff" providerId="ADAL" clId="{CA245F06-A5F3-4EE8-9AD2-4DA955872A86}" dt="2020-10-22T14:12:41.775" v="1041" actId="26606"/>
          <ac:spMkLst>
            <pc:docMk/>
            <pc:sldMk cId="185284479" sldId="262"/>
            <ac:spMk id="25" creationId="{1850674C-4E08-4C62-A3E2-6337FE4F7D86}"/>
          </ac:spMkLst>
        </pc:spChg>
        <pc:spChg chg="add del">
          <ac:chgData name="Begoña Chulià Roselló" userId="ca5c1082-453d-4652-aecc-670b2f86ceff" providerId="ADAL" clId="{CA245F06-A5F3-4EE8-9AD2-4DA955872A86}" dt="2020-10-22T14:12:41.775" v="1041" actId="26606"/>
          <ac:spMkLst>
            <pc:docMk/>
            <pc:sldMk cId="185284479" sldId="262"/>
            <ac:spMk id="26" creationId="{BCE4FF05-2B0C-4C97-A9B4-E163085A90E1}"/>
          </ac:spMkLst>
        </pc:spChg>
        <pc:spChg chg="add del">
          <ac:chgData name="Begoña Chulià Roselló" userId="ca5c1082-453d-4652-aecc-670b2f86ceff" providerId="ADAL" clId="{CA245F06-A5F3-4EE8-9AD2-4DA955872A86}" dt="2020-10-22T14:12:41.775" v="1041" actId="26606"/>
          <ac:spMkLst>
            <pc:docMk/>
            <pc:sldMk cId="185284479" sldId="262"/>
            <ac:spMk id="27" creationId="{529C2A7A-A6B6-4A56-B11C-8E967D88A60D}"/>
          </ac:spMkLst>
        </pc:spChg>
        <pc:spChg chg="add del">
          <ac:chgData name="Begoña Chulià Roselló" userId="ca5c1082-453d-4652-aecc-670b2f86ceff" providerId="ADAL" clId="{CA245F06-A5F3-4EE8-9AD2-4DA955872A86}" dt="2020-10-22T14:12:41.775" v="1041" actId="26606"/>
          <ac:spMkLst>
            <pc:docMk/>
            <pc:sldMk cId="185284479" sldId="262"/>
            <ac:spMk id="28" creationId="{FDBD7205-E536-4134-8768-AC3E1A3C5E59}"/>
          </ac:spMkLst>
        </pc:spChg>
        <pc:spChg chg="add del">
          <ac:chgData name="Begoña Chulià Roselló" userId="ca5c1082-453d-4652-aecc-670b2f86ceff" providerId="ADAL" clId="{CA245F06-A5F3-4EE8-9AD2-4DA955872A86}" dt="2020-10-22T14:12:52.792" v="1044" actId="26606"/>
          <ac:spMkLst>
            <pc:docMk/>
            <pc:sldMk cId="185284479" sldId="262"/>
            <ac:spMk id="29" creationId="{823AC064-BC96-4F32-8AE1-B2FD38754823}"/>
          </ac:spMkLst>
        </pc:spChg>
        <pc:spChg chg="add del">
          <ac:chgData name="Begoña Chulià Roselló" userId="ca5c1082-453d-4652-aecc-670b2f86ceff" providerId="ADAL" clId="{CA245F06-A5F3-4EE8-9AD2-4DA955872A86}" dt="2020-10-22T14:12:54.802" v="1046" actId="26606"/>
          <ac:spMkLst>
            <pc:docMk/>
            <pc:sldMk cId="185284479" sldId="262"/>
            <ac:spMk id="33" creationId="{99ED5833-B85B-4103-8A3B-CAB0308E6C15}"/>
          </ac:spMkLst>
        </pc:spChg>
        <pc:spChg chg="add del">
          <ac:chgData name="Begoña Chulià Roselló" userId="ca5c1082-453d-4652-aecc-670b2f86ceff" providerId="ADAL" clId="{CA245F06-A5F3-4EE8-9AD2-4DA955872A86}" dt="2020-10-22T14:12:56.251" v="1048" actId="26606"/>
          <ac:spMkLst>
            <pc:docMk/>
            <pc:sldMk cId="185284479" sldId="262"/>
            <ac:spMk id="35" creationId="{932495F0-C5CB-4823-AE70-EED61EBAB1BD}"/>
          </ac:spMkLst>
        </pc:spChg>
        <pc:spChg chg="add del">
          <ac:chgData name="Begoña Chulià Roselló" userId="ca5c1082-453d-4652-aecc-670b2f86ceff" providerId="ADAL" clId="{CA245F06-A5F3-4EE8-9AD2-4DA955872A86}" dt="2020-10-22T14:12:56.251" v="1048" actId="26606"/>
          <ac:spMkLst>
            <pc:docMk/>
            <pc:sldMk cId="185284479" sldId="262"/>
            <ac:spMk id="36" creationId="{CB8B9C25-D80D-48EC-B83A-231219A80C3F}"/>
          </ac:spMkLst>
        </pc:spChg>
        <pc:spChg chg="add del">
          <ac:chgData name="Begoña Chulià Roselló" userId="ca5c1082-453d-4652-aecc-670b2f86ceff" providerId="ADAL" clId="{CA245F06-A5F3-4EE8-9AD2-4DA955872A86}" dt="2020-10-22T14:12:56.251" v="1048" actId="26606"/>
          <ac:spMkLst>
            <pc:docMk/>
            <pc:sldMk cId="185284479" sldId="262"/>
            <ac:spMk id="37" creationId="{601CC70B-8875-45A1-8AFD-7D546E3C0C16}"/>
          </ac:spMkLst>
        </pc:spChg>
        <pc:spChg chg="add del">
          <ac:chgData name="Begoña Chulià Roselló" userId="ca5c1082-453d-4652-aecc-670b2f86ceff" providerId="ADAL" clId="{CA245F06-A5F3-4EE8-9AD2-4DA955872A86}" dt="2020-10-22T14:12:57.023" v="1050" actId="26606"/>
          <ac:spMkLst>
            <pc:docMk/>
            <pc:sldMk cId="185284479" sldId="262"/>
            <ac:spMk id="39" creationId="{FB33DC6A-1F1C-4A06-834E-CFF88F1C0BB9}"/>
          </ac:spMkLst>
        </pc:spChg>
        <pc:spChg chg="add del">
          <ac:chgData name="Begoña Chulià Roselló" userId="ca5c1082-453d-4652-aecc-670b2f86ceff" providerId="ADAL" clId="{CA245F06-A5F3-4EE8-9AD2-4DA955872A86}" dt="2020-10-22T14:12:57.023" v="1050" actId="26606"/>
          <ac:spMkLst>
            <pc:docMk/>
            <pc:sldMk cId="185284479" sldId="262"/>
            <ac:spMk id="40" creationId="{0FE1D5CF-87B8-4A8A-AD3C-01D06A60769B}"/>
          </ac:spMkLst>
        </pc:spChg>
        <pc:spChg chg="add del">
          <ac:chgData name="Begoña Chulià Roselló" userId="ca5c1082-453d-4652-aecc-670b2f86ceff" providerId="ADAL" clId="{CA245F06-A5F3-4EE8-9AD2-4DA955872A86}" dt="2020-10-22T14:12:57.023" v="1050" actId="26606"/>
          <ac:spMkLst>
            <pc:docMk/>
            <pc:sldMk cId="185284479" sldId="262"/>
            <ac:spMk id="41" creationId="{60926200-45C2-41E9-839F-31CD5FE4CD59}"/>
          </ac:spMkLst>
        </pc:spChg>
        <pc:spChg chg="add del">
          <ac:chgData name="Begoña Chulià Roselló" userId="ca5c1082-453d-4652-aecc-670b2f86ceff" providerId="ADAL" clId="{CA245F06-A5F3-4EE8-9AD2-4DA955872A86}" dt="2020-10-22T14:12:57.023" v="1050" actId="26606"/>
          <ac:spMkLst>
            <pc:docMk/>
            <pc:sldMk cId="185284479" sldId="262"/>
            <ac:spMk id="42" creationId="{AF2F604E-43BE-4DC3-B983-E071523364F8}"/>
          </ac:spMkLst>
        </pc:spChg>
        <pc:spChg chg="add del">
          <ac:chgData name="Begoña Chulià Roselló" userId="ca5c1082-453d-4652-aecc-670b2f86ceff" providerId="ADAL" clId="{CA245F06-A5F3-4EE8-9AD2-4DA955872A86}" dt="2020-10-22T14:12:57.023" v="1050" actId="26606"/>
          <ac:spMkLst>
            <pc:docMk/>
            <pc:sldMk cId="185284479" sldId="262"/>
            <ac:spMk id="43" creationId="{08C9B587-E65E-4B52-B37C-ABEBB6E87928}"/>
          </ac:spMkLst>
        </pc:spChg>
        <pc:spChg chg="add del">
          <ac:chgData name="Begoña Chulià Roselló" userId="ca5c1082-453d-4652-aecc-670b2f86ceff" providerId="ADAL" clId="{CA245F06-A5F3-4EE8-9AD2-4DA955872A86}" dt="2020-10-22T14:13:00.189" v="1052" actId="26606"/>
          <ac:spMkLst>
            <pc:docMk/>
            <pc:sldMk cId="185284479" sldId="262"/>
            <ac:spMk id="46" creationId="{823AC064-BC96-4F32-8AE1-B2FD38754823}"/>
          </ac:spMkLst>
        </pc:spChg>
        <pc:spChg chg="add del">
          <ac:chgData name="Begoña Chulià Roselló" userId="ca5c1082-453d-4652-aecc-670b2f86ceff" providerId="ADAL" clId="{CA245F06-A5F3-4EE8-9AD2-4DA955872A86}" dt="2020-10-22T14:13:02.243" v="1054" actId="26606"/>
          <ac:spMkLst>
            <pc:docMk/>
            <pc:sldMk cId="185284479" sldId="262"/>
            <ac:spMk id="49" creationId="{5434194B-EB56-4062-98C6-CB72F287E3F7}"/>
          </ac:spMkLst>
        </pc:spChg>
        <pc:spChg chg="add del">
          <ac:chgData name="Begoña Chulià Roselló" userId="ca5c1082-453d-4652-aecc-670b2f86ceff" providerId="ADAL" clId="{CA245F06-A5F3-4EE8-9AD2-4DA955872A86}" dt="2020-10-22T14:13:02.243" v="1054" actId="26606"/>
          <ac:spMkLst>
            <pc:docMk/>
            <pc:sldMk cId="185284479" sldId="262"/>
            <ac:spMk id="51" creationId="{B817D9AD-5E85-4E85-AC3E-43E24FA91AA1}"/>
          </ac:spMkLst>
        </pc:spChg>
        <pc:spChg chg="add del">
          <ac:chgData name="Begoña Chulià Roselló" userId="ca5c1082-453d-4652-aecc-670b2f86ceff" providerId="ADAL" clId="{CA245F06-A5F3-4EE8-9AD2-4DA955872A86}" dt="2020-10-22T14:13:02.243" v="1054" actId="26606"/>
          <ac:spMkLst>
            <pc:docMk/>
            <pc:sldMk cId="185284479" sldId="262"/>
            <ac:spMk id="52" creationId="{F0810290-E788-4DE3-B716-DBE58CC6A8EF}"/>
          </ac:spMkLst>
        </pc:spChg>
        <pc:picChg chg="add mod ord">
          <ac:chgData name="Begoña Chulià Roselló" userId="ca5c1082-453d-4652-aecc-670b2f86ceff" providerId="ADAL" clId="{CA245F06-A5F3-4EE8-9AD2-4DA955872A86}" dt="2020-10-27T12:39:48.544" v="1069" actId="1076"/>
          <ac:picMkLst>
            <pc:docMk/>
            <pc:sldMk cId="185284479" sldId="262"/>
            <ac:picMk id="4" creationId="{9411D0C9-3208-446F-9B02-4BF82F6A4D0B}"/>
          </ac:picMkLst>
        </pc:picChg>
        <pc:picChg chg="add del mod ord">
          <ac:chgData name="Begoña Chulià Roselló" userId="ca5c1082-453d-4652-aecc-670b2f86ceff" providerId="ADAL" clId="{CA245F06-A5F3-4EE8-9AD2-4DA955872A86}" dt="2020-10-22T14:13:14.998" v="1061" actId="478"/>
          <ac:picMkLst>
            <pc:docMk/>
            <pc:sldMk cId="185284479" sldId="262"/>
            <ac:picMk id="6" creationId="{78F90D74-70CE-4A4A-B7E4-05DFBC9E0B1F}"/>
          </ac:picMkLst>
        </pc:picChg>
        <pc:picChg chg="mod ord">
          <ac:chgData name="Begoña Chulià Roselló" userId="ca5c1082-453d-4652-aecc-670b2f86ceff" providerId="ADAL" clId="{CA245F06-A5F3-4EE8-9AD2-4DA955872A86}" dt="2020-10-22T14:13:02.243" v="1054" actId="26606"/>
          <ac:picMkLst>
            <pc:docMk/>
            <pc:sldMk cId="185284479" sldId="262"/>
            <ac:picMk id="7" creationId="{FEBCCE3B-FC62-45CC-8DE2-7863EDB0CE7B}"/>
          </ac:picMkLst>
        </pc:picChg>
        <pc:picChg chg="add del mod">
          <ac:chgData name="Begoña Chulià Roselló" userId="ca5c1082-453d-4652-aecc-670b2f86ceff" providerId="ADAL" clId="{CA245F06-A5F3-4EE8-9AD2-4DA955872A86}" dt="2020-10-27T12:39:46.290" v="1068" actId="478"/>
          <ac:picMkLst>
            <pc:docMk/>
            <pc:sldMk cId="185284479" sldId="262"/>
            <ac:picMk id="9" creationId="{F4458597-8AB1-49AD-8AB4-A10176648B88}"/>
          </ac:picMkLst>
        </pc:picChg>
        <pc:picChg chg="add del">
          <ac:chgData name="Begoña Chulià Roselló" userId="ca5c1082-453d-4652-aecc-670b2f86ceff" providerId="ADAL" clId="{CA245F06-A5F3-4EE8-9AD2-4DA955872A86}" dt="2020-10-22T14:13:02.243" v="1054" actId="26606"/>
          <ac:picMkLst>
            <pc:docMk/>
            <pc:sldMk cId="185284479" sldId="262"/>
            <ac:picMk id="50" creationId="{B3746DB1-35A8-422F-9955-4F8E75DBB077}"/>
          </ac:picMkLst>
        </pc:picChg>
        <pc:cxnChg chg="add del">
          <ac:chgData name="Begoña Chulià Roselló" userId="ca5c1082-453d-4652-aecc-670b2f86ceff" providerId="ADAL" clId="{CA245F06-A5F3-4EE8-9AD2-4DA955872A86}" dt="2020-10-22T14:10:06.935" v="1012" actId="26606"/>
          <ac:cxnSpMkLst>
            <pc:docMk/>
            <pc:sldMk cId="185284479" sldId="262"/>
            <ac:cxnSpMk id="14" creationId="{AA2EAA10-076F-46BD-8F0F-B9A2FB77A85C}"/>
          </ac:cxnSpMkLst>
        </pc:cxnChg>
        <pc:cxnChg chg="add del">
          <ac:chgData name="Begoña Chulià Roselló" userId="ca5c1082-453d-4652-aecc-670b2f86ceff" providerId="ADAL" clId="{CA245F06-A5F3-4EE8-9AD2-4DA955872A86}" dt="2020-10-22T14:10:06.935" v="1012" actId="26606"/>
          <ac:cxnSpMkLst>
            <pc:docMk/>
            <pc:sldMk cId="185284479" sldId="262"/>
            <ac:cxnSpMk id="16" creationId="{D891E407-403B-4764-86C9-33A56D3BCAA3}"/>
          </ac:cxnSpMkLst>
        </pc:cxnChg>
        <pc:cxnChg chg="add del">
          <ac:chgData name="Begoña Chulià Roselló" userId="ca5c1082-453d-4652-aecc-670b2f86ceff" providerId="ADAL" clId="{CA245F06-A5F3-4EE8-9AD2-4DA955872A86}" dt="2020-10-22T14:12:28.008" v="1038" actId="26606"/>
          <ac:cxnSpMkLst>
            <pc:docMk/>
            <pc:sldMk cId="185284479" sldId="262"/>
            <ac:cxnSpMk id="22" creationId="{BCF32D98-351C-41C4-B5D8-8920AA7C8A86}"/>
          </ac:cxnSpMkLst>
        </pc:cxnChg>
        <pc:cxnChg chg="add del">
          <ac:chgData name="Begoña Chulià Roselló" userId="ca5c1082-453d-4652-aecc-670b2f86ceff" providerId="ADAL" clId="{CA245F06-A5F3-4EE8-9AD2-4DA955872A86}" dt="2020-10-22T14:12:28.008" v="1038" actId="26606"/>
          <ac:cxnSpMkLst>
            <pc:docMk/>
            <pc:sldMk cId="185284479" sldId="262"/>
            <ac:cxnSpMk id="24" creationId="{3CEECF6C-B9D7-4B24-A90F-7B3E049A4383}"/>
          </ac:cxnSpMkLst>
        </pc:cxnChg>
        <pc:cxnChg chg="add del">
          <ac:chgData name="Begoña Chulià Roselló" userId="ca5c1082-453d-4652-aecc-670b2f86ceff" providerId="ADAL" clId="{CA245F06-A5F3-4EE8-9AD2-4DA955872A86}" dt="2020-10-22T14:12:52.792" v="1044" actId="26606"/>
          <ac:cxnSpMkLst>
            <pc:docMk/>
            <pc:sldMk cId="185284479" sldId="262"/>
            <ac:cxnSpMk id="30" creationId="{7E7C77BC-7138-40B1-A15B-20F57A494629}"/>
          </ac:cxnSpMkLst>
        </pc:cxnChg>
        <pc:cxnChg chg="add del">
          <ac:chgData name="Begoña Chulià Roselló" userId="ca5c1082-453d-4652-aecc-670b2f86ceff" providerId="ADAL" clId="{CA245F06-A5F3-4EE8-9AD2-4DA955872A86}" dt="2020-10-22T14:12:52.792" v="1044" actId="26606"/>
          <ac:cxnSpMkLst>
            <pc:docMk/>
            <pc:sldMk cId="185284479" sldId="262"/>
            <ac:cxnSpMk id="31" creationId="{DB146403-F3D6-484B-B2ED-97F9565D0370}"/>
          </ac:cxnSpMkLst>
        </pc:cxnChg>
        <pc:cxnChg chg="add del">
          <ac:chgData name="Begoña Chulià Roselló" userId="ca5c1082-453d-4652-aecc-670b2f86ceff" providerId="ADAL" clId="{CA245F06-A5F3-4EE8-9AD2-4DA955872A86}" dt="2020-10-22T14:13:00.189" v="1052" actId="26606"/>
          <ac:cxnSpMkLst>
            <pc:docMk/>
            <pc:sldMk cId="185284479" sldId="262"/>
            <ac:cxnSpMk id="45" creationId="{DB146403-F3D6-484B-B2ED-97F9565D0370}"/>
          </ac:cxnSpMkLst>
        </pc:cxnChg>
        <pc:cxnChg chg="add del">
          <ac:chgData name="Begoña Chulià Roselló" userId="ca5c1082-453d-4652-aecc-670b2f86ceff" providerId="ADAL" clId="{CA245F06-A5F3-4EE8-9AD2-4DA955872A86}" dt="2020-10-22T14:13:00.189" v="1052" actId="26606"/>
          <ac:cxnSpMkLst>
            <pc:docMk/>
            <pc:sldMk cId="185284479" sldId="262"/>
            <ac:cxnSpMk id="47" creationId="{7E7C77BC-7138-40B1-A15B-20F57A494629}"/>
          </ac:cxnSpMkLst>
        </pc:cxnChg>
      </pc:sldChg>
      <pc:sldChg chg="add">
        <pc:chgData name="Begoña Chulià Roselló" userId="ca5c1082-453d-4652-aecc-670b2f86ceff" providerId="ADAL" clId="{CA245F06-A5F3-4EE8-9AD2-4DA955872A86}" dt="2020-10-22T13:37:33.926" v="766"/>
        <pc:sldMkLst>
          <pc:docMk/>
          <pc:sldMk cId="516308120" sldId="263"/>
        </pc:sldMkLst>
      </pc:sldChg>
    </pc:docChg>
  </pc:docChgLst>
  <pc:docChgLst>
    <pc:chgData name="Begoña Chulià Roselló" userId="ca5c1082-453d-4652-aecc-670b2f86ceff" providerId="ADAL" clId="{2455EB63-D245-4329-882E-71BBCFB72046}"/>
    <pc:docChg chg="undo custSel mod addSld delSld modSld">
      <pc:chgData name="Begoña Chulià Roselló" userId="ca5c1082-453d-4652-aecc-670b2f86ceff" providerId="ADAL" clId="{2455EB63-D245-4329-882E-71BBCFB72046}" dt="2020-11-20T10:15:56.584" v="1340" actId="20577"/>
      <pc:docMkLst>
        <pc:docMk/>
      </pc:docMkLst>
      <pc:sldChg chg="modSp">
        <pc:chgData name="Begoña Chulià Roselló" userId="ca5c1082-453d-4652-aecc-670b2f86ceff" providerId="ADAL" clId="{2455EB63-D245-4329-882E-71BBCFB72046}" dt="2020-11-20T10:15:56.584" v="1340" actId="20577"/>
        <pc:sldMkLst>
          <pc:docMk/>
          <pc:sldMk cId="1905795534" sldId="257"/>
        </pc:sldMkLst>
        <pc:spChg chg="mod">
          <ac:chgData name="Begoña Chulià Roselló" userId="ca5c1082-453d-4652-aecc-670b2f86ceff" providerId="ADAL" clId="{2455EB63-D245-4329-882E-71BBCFB72046}" dt="2020-11-20T10:15:56.584" v="1340" actId="20577"/>
          <ac:spMkLst>
            <pc:docMk/>
            <pc:sldMk cId="1905795534" sldId="257"/>
            <ac:spMk id="2" creationId="{9D33EF75-BE13-4C44-A59F-CC9F58AD95A7}"/>
          </ac:spMkLst>
        </pc:spChg>
      </pc:sldChg>
      <pc:sldChg chg="addSp modSp">
        <pc:chgData name="Begoña Chulià Roselló" userId="ca5c1082-453d-4652-aecc-670b2f86ceff" providerId="ADAL" clId="{2455EB63-D245-4329-882E-71BBCFB72046}" dt="2020-11-20T07:12:21.330" v="1" actId="1076"/>
        <pc:sldMkLst>
          <pc:docMk/>
          <pc:sldMk cId="4197226310" sldId="263"/>
        </pc:sldMkLst>
        <pc:picChg chg="add mod">
          <ac:chgData name="Begoña Chulià Roselló" userId="ca5c1082-453d-4652-aecc-670b2f86ceff" providerId="ADAL" clId="{2455EB63-D245-4329-882E-71BBCFB72046}" dt="2020-11-20T07:12:21.330" v="1" actId="1076"/>
          <ac:picMkLst>
            <pc:docMk/>
            <pc:sldMk cId="4197226310" sldId="263"/>
            <ac:picMk id="11" creationId="{F413A39A-D12F-4D93-8BA2-88125B564043}"/>
          </ac:picMkLst>
        </pc:picChg>
      </pc:sldChg>
      <pc:sldChg chg="modSp del">
        <pc:chgData name="Begoña Chulià Roselló" userId="ca5c1082-453d-4652-aecc-670b2f86ceff" providerId="ADAL" clId="{2455EB63-D245-4329-882E-71BBCFB72046}" dt="2020-11-20T08:07:11.607" v="1151" actId="2696"/>
        <pc:sldMkLst>
          <pc:docMk/>
          <pc:sldMk cId="1660302161" sldId="264"/>
        </pc:sldMkLst>
        <pc:spChg chg="mod">
          <ac:chgData name="Begoña Chulià Roselló" userId="ca5c1082-453d-4652-aecc-670b2f86ceff" providerId="ADAL" clId="{2455EB63-D245-4329-882E-71BBCFB72046}" dt="2020-11-20T07:12:49.292" v="5" actId="115"/>
          <ac:spMkLst>
            <pc:docMk/>
            <pc:sldMk cId="1660302161" sldId="264"/>
            <ac:spMk id="9" creationId="{F54331E3-2156-4985-8FF0-1C4AE7C2111E}"/>
          </ac:spMkLst>
        </pc:spChg>
      </pc:sldChg>
      <pc:sldChg chg="delSp modSp">
        <pc:chgData name="Begoña Chulià Roselló" userId="ca5c1082-453d-4652-aecc-670b2f86ceff" providerId="ADAL" clId="{2455EB63-D245-4329-882E-71BBCFB72046}" dt="2020-11-20T08:04:53.478" v="1135" actId="1076"/>
        <pc:sldMkLst>
          <pc:docMk/>
          <pc:sldMk cId="757092759" sldId="266"/>
        </pc:sldMkLst>
        <pc:spChg chg="mod">
          <ac:chgData name="Begoña Chulià Roselló" userId="ca5c1082-453d-4652-aecc-670b2f86ceff" providerId="ADAL" clId="{2455EB63-D245-4329-882E-71BBCFB72046}" dt="2020-11-20T08:04:17.538" v="1110" actId="1076"/>
          <ac:spMkLst>
            <pc:docMk/>
            <pc:sldMk cId="757092759" sldId="266"/>
            <ac:spMk id="3" creationId="{273582F9-822B-45F9-AF78-78D91A5D1D0D}"/>
          </ac:spMkLst>
        </pc:spChg>
        <pc:spChg chg="del">
          <ac:chgData name="Begoña Chulià Roselló" userId="ca5c1082-453d-4652-aecc-670b2f86ceff" providerId="ADAL" clId="{2455EB63-D245-4329-882E-71BBCFB72046}" dt="2020-11-20T08:04:25.284" v="1114" actId="478"/>
          <ac:spMkLst>
            <pc:docMk/>
            <pc:sldMk cId="757092759" sldId="266"/>
            <ac:spMk id="9" creationId="{F54331E3-2156-4985-8FF0-1C4AE7C2111E}"/>
          </ac:spMkLst>
        </pc:spChg>
        <pc:picChg chg="mod">
          <ac:chgData name="Begoña Chulià Roselló" userId="ca5c1082-453d-4652-aecc-670b2f86ceff" providerId="ADAL" clId="{2455EB63-D245-4329-882E-71BBCFB72046}" dt="2020-11-20T08:04:47.605" v="1131" actId="1076"/>
          <ac:picMkLst>
            <pc:docMk/>
            <pc:sldMk cId="757092759" sldId="266"/>
            <ac:picMk id="2" creationId="{67574CD0-7166-40C6-8EED-5C6A68AADEC1}"/>
          </ac:picMkLst>
        </pc:picChg>
        <pc:picChg chg="mod">
          <ac:chgData name="Begoña Chulià Roselló" userId="ca5c1082-453d-4652-aecc-670b2f86ceff" providerId="ADAL" clId="{2455EB63-D245-4329-882E-71BBCFB72046}" dt="2020-11-20T08:04:50.170" v="1133" actId="1076"/>
          <ac:picMkLst>
            <pc:docMk/>
            <pc:sldMk cId="757092759" sldId="266"/>
            <ac:picMk id="6" creationId="{30C6AF04-3881-413A-BFF1-FA6E4184FF24}"/>
          </ac:picMkLst>
        </pc:picChg>
        <pc:picChg chg="mod">
          <ac:chgData name="Begoña Chulià Roselló" userId="ca5c1082-453d-4652-aecc-670b2f86ceff" providerId="ADAL" clId="{2455EB63-D245-4329-882E-71BBCFB72046}" dt="2020-11-20T08:04:53.478" v="1135" actId="1076"/>
          <ac:picMkLst>
            <pc:docMk/>
            <pc:sldMk cId="757092759" sldId="266"/>
            <ac:picMk id="8" creationId="{0575F16D-DAA0-433C-A7A5-192FA45FC4E2}"/>
          </ac:picMkLst>
        </pc:picChg>
      </pc:sldChg>
      <pc:sldChg chg="modSp">
        <pc:chgData name="Begoña Chulià Roselló" userId="ca5c1082-453d-4652-aecc-670b2f86ceff" providerId="ADAL" clId="{2455EB63-D245-4329-882E-71BBCFB72046}" dt="2020-11-20T07:21:10.766" v="634" actId="20577"/>
        <pc:sldMkLst>
          <pc:docMk/>
          <pc:sldMk cId="2380107229" sldId="296"/>
        </pc:sldMkLst>
        <pc:spChg chg="mod">
          <ac:chgData name="Begoña Chulià Roselló" userId="ca5c1082-453d-4652-aecc-670b2f86ceff" providerId="ADAL" clId="{2455EB63-D245-4329-882E-71BBCFB72046}" dt="2020-11-20T07:21:10.766" v="634" actId="20577"/>
          <ac:spMkLst>
            <pc:docMk/>
            <pc:sldMk cId="2380107229" sldId="296"/>
            <ac:spMk id="3" creationId="{02A8E88D-8338-4225-9DF9-30379044B039}"/>
          </ac:spMkLst>
        </pc:spChg>
        <pc:picChg chg="mod">
          <ac:chgData name="Begoña Chulià Roselló" userId="ca5c1082-453d-4652-aecc-670b2f86ceff" providerId="ADAL" clId="{2455EB63-D245-4329-882E-71BBCFB72046}" dt="2020-11-20T07:21:04.641" v="631" actId="1076"/>
          <ac:picMkLst>
            <pc:docMk/>
            <pc:sldMk cId="2380107229" sldId="296"/>
            <ac:picMk id="19" creationId="{5D339ABD-A0E7-4B94-8976-A989C934566F}"/>
          </ac:picMkLst>
        </pc:picChg>
      </pc:sldChg>
      <pc:sldChg chg="delSp modSp">
        <pc:chgData name="Begoña Chulià Roselló" userId="ca5c1082-453d-4652-aecc-670b2f86ceff" providerId="ADAL" clId="{2455EB63-D245-4329-882E-71BBCFB72046}" dt="2020-11-20T08:02:46.354" v="1082" actId="1076"/>
        <pc:sldMkLst>
          <pc:docMk/>
          <pc:sldMk cId="1309032646" sldId="312"/>
        </pc:sldMkLst>
        <pc:spChg chg="mod">
          <ac:chgData name="Begoña Chulià Roselló" userId="ca5c1082-453d-4652-aecc-670b2f86ceff" providerId="ADAL" clId="{2455EB63-D245-4329-882E-71BBCFB72046}" dt="2020-11-20T08:02:46.354" v="1082" actId="1076"/>
          <ac:spMkLst>
            <pc:docMk/>
            <pc:sldMk cId="1309032646" sldId="312"/>
            <ac:spMk id="3" creationId="{02A8E88D-8338-4225-9DF9-30379044B039}"/>
          </ac:spMkLst>
        </pc:spChg>
        <pc:picChg chg="del mod">
          <ac:chgData name="Begoña Chulià Roselló" userId="ca5c1082-453d-4652-aecc-670b2f86ceff" providerId="ADAL" clId="{2455EB63-D245-4329-882E-71BBCFB72046}" dt="2020-11-20T08:01:58.191" v="1068" actId="478"/>
          <ac:picMkLst>
            <pc:docMk/>
            <pc:sldMk cId="1309032646" sldId="312"/>
            <ac:picMk id="4" creationId="{4CE1D63A-3A02-4022-9731-CACBBC33EA46}"/>
          </ac:picMkLst>
        </pc:picChg>
        <pc:picChg chg="del mod">
          <ac:chgData name="Begoña Chulià Roselló" userId="ca5c1082-453d-4652-aecc-670b2f86ceff" providerId="ADAL" clId="{2455EB63-D245-4329-882E-71BBCFB72046}" dt="2020-11-20T08:01:58.879" v="1069" actId="478"/>
          <ac:picMkLst>
            <pc:docMk/>
            <pc:sldMk cId="1309032646" sldId="312"/>
            <ac:picMk id="5" creationId="{94C0F79E-49FA-4E45-8B41-CA4885DF6540}"/>
          </ac:picMkLst>
        </pc:picChg>
        <pc:picChg chg="mod">
          <ac:chgData name="Begoña Chulià Roselló" userId="ca5c1082-453d-4652-aecc-670b2f86ceff" providerId="ADAL" clId="{2455EB63-D245-4329-882E-71BBCFB72046}" dt="2020-11-20T08:02:43.425" v="1081" actId="1076"/>
          <ac:picMkLst>
            <pc:docMk/>
            <pc:sldMk cId="1309032646" sldId="312"/>
            <ac:picMk id="19" creationId="{5D339ABD-A0E7-4B94-8976-A989C934566F}"/>
          </ac:picMkLst>
        </pc:picChg>
      </pc:sldChg>
      <pc:sldChg chg="modSp">
        <pc:chgData name="Begoña Chulià Roselló" userId="ca5c1082-453d-4652-aecc-670b2f86ceff" providerId="ADAL" clId="{2455EB63-D245-4329-882E-71BBCFB72046}" dt="2020-11-20T08:03:29.951" v="1099" actId="1076"/>
        <pc:sldMkLst>
          <pc:docMk/>
          <pc:sldMk cId="544214544" sldId="314"/>
        </pc:sldMkLst>
        <pc:spChg chg="mod">
          <ac:chgData name="Begoña Chulià Roselló" userId="ca5c1082-453d-4652-aecc-670b2f86ceff" providerId="ADAL" clId="{2455EB63-D245-4329-882E-71BBCFB72046}" dt="2020-11-20T08:03:29.951" v="1099" actId="1076"/>
          <ac:spMkLst>
            <pc:docMk/>
            <pc:sldMk cId="544214544" sldId="314"/>
            <ac:spMk id="3" creationId="{02A8E88D-8338-4225-9DF9-30379044B039}"/>
          </ac:spMkLst>
        </pc:spChg>
        <pc:picChg chg="mod">
          <ac:chgData name="Begoña Chulià Roselló" userId="ca5c1082-453d-4652-aecc-670b2f86ceff" providerId="ADAL" clId="{2455EB63-D245-4329-882E-71BBCFB72046}" dt="2020-11-20T08:03:28.344" v="1098" actId="1076"/>
          <ac:picMkLst>
            <pc:docMk/>
            <pc:sldMk cId="544214544" sldId="314"/>
            <ac:picMk id="19" creationId="{5D339ABD-A0E7-4B94-8976-A989C934566F}"/>
          </ac:picMkLst>
        </pc:picChg>
      </pc:sldChg>
      <pc:sldChg chg="modSp">
        <pc:chgData name="Begoña Chulià Roselló" userId="ca5c1082-453d-4652-aecc-670b2f86ceff" providerId="ADAL" clId="{2455EB63-D245-4329-882E-71BBCFB72046}" dt="2020-11-20T08:07:32.506" v="1153" actId="1076"/>
        <pc:sldMkLst>
          <pc:docMk/>
          <pc:sldMk cId="2971984593" sldId="316"/>
        </pc:sldMkLst>
        <pc:spChg chg="mod">
          <ac:chgData name="Begoña Chulià Roselló" userId="ca5c1082-453d-4652-aecc-670b2f86ceff" providerId="ADAL" clId="{2455EB63-D245-4329-882E-71BBCFB72046}" dt="2020-11-20T07:25:52.850" v="643" actId="1076"/>
          <ac:spMkLst>
            <pc:docMk/>
            <pc:sldMk cId="2971984593" sldId="316"/>
            <ac:spMk id="3" creationId="{273582F9-822B-45F9-AF78-78D91A5D1D0D}"/>
          </ac:spMkLst>
        </pc:spChg>
        <pc:graphicFrameChg chg="modGraphic">
          <ac:chgData name="Begoña Chulià Roselló" userId="ca5c1082-453d-4652-aecc-670b2f86ceff" providerId="ADAL" clId="{2455EB63-D245-4329-882E-71BBCFB72046}" dt="2020-11-20T07:39:49.848" v="674" actId="20577"/>
          <ac:graphicFrameMkLst>
            <pc:docMk/>
            <pc:sldMk cId="2971984593" sldId="316"/>
            <ac:graphicFrameMk id="10" creationId="{51EB45E0-43E9-42FB-828D-A8F1C53516FB}"/>
          </ac:graphicFrameMkLst>
        </pc:graphicFrameChg>
        <pc:picChg chg="mod">
          <ac:chgData name="Begoña Chulià Roselló" userId="ca5c1082-453d-4652-aecc-670b2f86ceff" providerId="ADAL" clId="{2455EB63-D245-4329-882E-71BBCFB72046}" dt="2020-11-20T07:29:55.450" v="661" actId="14100"/>
          <ac:picMkLst>
            <pc:docMk/>
            <pc:sldMk cId="2971984593" sldId="316"/>
            <ac:picMk id="2" creationId="{76BF6CF7-7B52-4C88-AACE-962722C3F9CA}"/>
          </ac:picMkLst>
        </pc:picChg>
        <pc:picChg chg="mod">
          <ac:chgData name="Begoña Chulià Roselló" userId="ca5c1082-453d-4652-aecc-670b2f86ceff" providerId="ADAL" clId="{2455EB63-D245-4329-882E-71BBCFB72046}" dt="2020-11-20T08:07:32.506" v="1153" actId="1076"/>
          <ac:picMkLst>
            <pc:docMk/>
            <pc:sldMk cId="2971984593" sldId="316"/>
            <ac:picMk id="8" creationId="{9F8B1EB8-CED1-4E3E-B059-6FF863BE9C5D}"/>
          </ac:picMkLst>
        </pc:picChg>
        <pc:picChg chg="mod">
          <ac:chgData name="Begoña Chulià Roselló" userId="ca5c1082-453d-4652-aecc-670b2f86ceff" providerId="ADAL" clId="{2455EB63-D245-4329-882E-71BBCFB72046}" dt="2020-11-20T07:36:59.516" v="666" actId="1076"/>
          <ac:picMkLst>
            <pc:docMk/>
            <pc:sldMk cId="2971984593" sldId="316"/>
            <ac:picMk id="11" creationId="{92D9A3B4-DC09-415E-825D-8E05662F2A7E}"/>
          </ac:picMkLst>
        </pc:picChg>
        <pc:picChg chg="mod">
          <ac:chgData name="Begoña Chulià Roselló" userId="ca5c1082-453d-4652-aecc-670b2f86ceff" providerId="ADAL" clId="{2455EB63-D245-4329-882E-71BBCFB72046}" dt="2020-11-20T07:37:03.756" v="668" actId="1076"/>
          <ac:picMkLst>
            <pc:docMk/>
            <pc:sldMk cId="2971984593" sldId="316"/>
            <ac:picMk id="12" creationId="{F0E15C1C-62CE-4E0F-BEBE-0E8857CE1278}"/>
          </ac:picMkLst>
        </pc:picChg>
      </pc:sldChg>
      <pc:sldChg chg="modSp">
        <pc:chgData name="Begoña Chulià Roselló" userId="ca5c1082-453d-4652-aecc-670b2f86ceff" providerId="ADAL" clId="{2455EB63-D245-4329-882E-71BBCFB72046}" dt="2020-11-20T07:42:31.187" v="750" actId="1076"/>
        <pc:sldMkLst>
          <pc:docMk/>
          <pc:sldMk cId="3294450391" sldId="317"/>
        </pc:sldMkLst>
        <pc:spChg chg="mod">
          <ac:chgData name="Begoña Chulià Roselló" userId="ca5c1082-453d-4652-aecc-670b2f86ceff" providerId="ADAL" clId="{2455EB63-D245-4329-882E-71BBCFB72046}" dt="2020-11-20T07:42:31.187" v="750" actId="1076"/>
          <ac:spMkLst>
            <pc:docMk/>
            <pc:sldMk cId="3294450391" sldId="317"/>
            <ac:spMk id="3" creationId="{02A8E88D-8338-4225-9DF9-30379044B039}"/>
          </ac:spMkLst>
        </pc:spChg>
      </pc:sldChg>
      <pc:sldChg chg="modSp">
        <pc:chgData name="Begoña Chulià Roselló" userId="ca5c1082-453d-4652-aecc-670b2f86ceff" providerId="ADAL" clId="{2455EB63-D245-4329-882E-71BBCFB72046}" dt="2020-11-20T07:41:03.632" v="696" actId="1076"/>
        <pc:sldMkLst>
          <pc:docMk/>
          <pc:sldMk cId="3373423297" sldId="318"/>
        </pc:sldMkLst>
        <pc:spChg chg="mod">
          <ac:chgData name="Begoña Chulià Roselló" userId="ca5c1082-453d-4652-aecc-670b2f86ceff" providerId="ADAL" clId="{2455EB63-D245-4329-882E-71BBCFB72046}" dt="2020-11-20T07:40:26.943" v="682" actId="1076"/>
          <ac:spMkLst>
            <pc:docMk/>
            <pc:sldMk cId="3373423297" sldId="318"/>
            <ac:spMk id="3" creationId="{273582F9-822B-45F9-AF78-78D91A5D1D0D}"/>
          </ac:spMkLst>
        </pc:spChg>
        <pc:picChg chg="mod">
          <ac:chgData name="Begoña Chulià Roselló" userId="ca5c1082-453d-4652-aecc-670b2f86ceff" providerId="ADAL" clId="{2455EB63-D245-4329-882E-71BBCFB72046}" dt="2020-11-20T07:41:03.632" v="696" actId="1076"/>
          <ac:picMkLst>
            <pc:docMk/>
            <pc:sldMk cId="3373423297" sldId="318"/>
            <ac:picMk id="8" creationId="{555756D1-D50D-4F00-A938-7C61DB168AB8}"/>
          </ac:picMkLst>
        </pc:picChg>
        <pc:picChg chg="mod">
          <ac:chgData name="Begoña Chulià Roselló" userId="ca5c1082-453d-4652-aecc-670b2f86ceff" providerId="ADAL" clId="{2455EB63-D245-4329-882E-71BBCFB72046}" dt="2020-11-20T07:40:43.330" v="693" actId="1076"/>
          <ac:picMkLst>
            <pc:docMk/>
            <pc:sldMk cId="3373423297" sldId="318"/>
            <ac:picMk id="10" creationId="{33D2D396-19A4-4B16-BD83-9DAEB6EA5588}"/>
          </ac:picMkLst>
        </pc:picChg>
      </pc:sldChg>
      <pc:sldChg chg="addSp delSp modSp">
        <pc:chgData name="Begoña Chulià Roselló" userId="ca5c1082-453d-4652-aecc-670b2f86ceff" providerId="ADAL" clId="{2455EB63-D245-4329-882E-71BBCFB72046}" dt="2020-11-20T07:51:23.533" v="973" actId="1076"/>
        <pc:sldMkLst>
          <pc:docMk/>
          <pc:sldMk cId="399395781" sldId="320"/>
        </pc:sldMkLst>
        <pc:spChg chg="mod">
          <ac:chgData name="Begoña Chulià Roselló" userId="ca5c1082-453d-4652-aecc-670b2f86ceff" providerId="ADAL" clId="{2455EB63-D245-4329-882E-71BBCFB72046}" dt="2020-11-20T07:44:49.294" v="795" actId="255"/>
          <ac:spMkLst>
            <pc:docMk/>
            <pc:sldMk cId="399395781" sldId="320"/>
            <ac:spMk id="3" creationId="{273582F9-822B-45F9-AF78-78D91A5D1D0D}"/>
          </ac:spMkLst>
        </pc:spChg>
        <pc:spChg chg="mod">
          <ac:chgData name="Begoña Chulià Roselló" userId="ca5c1082-453d-4652-aecc-670b2f86ceff" providerId="ADAL" clId="{2455EB63-D245-4329-882E-71BBCFB72046}" dt="2020-11-20T07:50:24.747" v="954" actId="1076"/>
          <ac:spMkLst>
            <pc:docMk/>
            <pc:sldMk cId="399395781" sldId="320"/>
            <ac:spMk id="9" creationId="{F54331E3-2156-4985-8FF0-1C4AE7C2111E}"/>
          </ac:spMkLst>
        </pc:spChg>
        <pc:spChg chg="mod">
          <ac:chgData name="Begoña Chulià Roselló" userId="ca5c1082-453d-4652-aecc-670b2f86ceff" providerId="ADAL" clId="{2455EB63-D245-4329-882E-71BBCFB72046}" dt="2020-11-20T07:50:17.209" v="951" actId="1076"/>
          <ac:spMkLst>
            <pc:docMk/>
            <pc:sldMk cId="399395781" sldId="320"/>
            <ac:spMk id="11" creationId="{5BC735A0-1AC8-42A7-BDED-3CEFDAC84DFA}"/>
          </ac:spMkLst>
        </pc:spChg>
        <pc:picChg chg="mod">
          <ac:chgData name="Begoña Chulià Roselló" userId="ca5c1082-453d-4652-aecc-670b2f86ceff" providerId="ADAL" clId="{2455EB63-D245-4329-882E-71BBCFB72046}" dt="2020-11-20T07:50:03.571" v="946" actId="1076"/>
          <ac:picMkLst>
            <pc:docMk/>
            <pc:sldMk cId="399395781" sldId="320"/>
            <ac:picMk id="2" creationId="{99030FA8-6A5C-495E-9E1C-ACBBD9231863}"/>
          </ac:picMkLst>
        </pc:picChg>
        <pc:picChg chg="mod">
          <ac:chgData name="Begoña Chulià Roselló" userId="ca5c1082-453d-4652-aecc-670b2f86ceff" providerId="ADAL" clId="{2455EB63-D245-4329-882E-71BBCFB72046}" dt="2020-11-20T07:50:06.278" v="947" actId="1076"/>
          <ac:picMkLst>
            <pc:docMk/>
            <pc:sldMk cId="399395781" sldId="320"/>
            <ac:picMk id="4" creationId="{D069FA35-7741-4A9C-ABAB-2E19D4DDE2BA}"/>
          </ac:picMkLst>
        </pc:picChg>
        <pc:picChg chg="add mod">
          <ac:chgData name="Begoña Chulià Roselló" userId="ca5c1082-453d-4652-aecc-670b2f86ceff" providerId="ADAL" clId="{2455EB63-D245-4329-882E-71BBCFB72046}" dt="2020-11-20T07:51:23.533" v="973" actId="1076"/>
          <ac:picMkLst>
            <pc:docMk/>
            <pc:sldMk cId="399395781" sldId="320"/>
            <ac:picMk id="8" creationId="{FB1939DA-A1BC-4372-8707-B3EFE52ACEEB}"/>
          </ac:picMkLst>
        </pc:picChg>
        <pc:picChg chg="del mod">
          <ac:chgData name="Begoña Chulià Roselló" userId="ca5c1082-453d-4652-aecc-670b2f86ceff" providerId="ADAL" clId="{2455EB63-D245-4329-882E-71BBCFB72046}" dt="2020-11-20T07:49:03.497" v="890" actId="478"/>
          <ac:picMkLst>
            <pc:docMk/>
            <pc:sldMk cId="399395781" sldId="320"/>
            <ac:picMk id="10" creationId="{A9FE4BF2-335A-4A9D-851C-ADB503C2FFA3}"/>
          </ac:picMkLst>
        </pc:picChg>
      </pc:sldChg>
      <pc:sldChg chg="addSp delSp modSp mod setBg setClrOvrMap">
        <pc:chgData name="Begoña Chulià Roselló" userId="ca5c1082-453d-4652-aecc-670b2f86ceff" providerId="ADAL" clId="{2455EB63-D245-4329-882E-71BBCFB72046}" dt="2020-11-20T07:56:39.829" v="1055" actId="20577"/>
        <pc:sldMkLst>
          <pc:docMk/>
          <pc:sldMk cId="895584518" sldId="326"/>
        </pc:sldMkLst>
        <pc:spChg chg="mod">
          <ac:chgData name="Begoña Chulià Roselló" userId="ca5c1082-453d-4652-aecc-670b2f86ceff" providerId="ADAL" clId="{2455EB63-D245-4329-882E-71BBCFB72046}" dt="2020-11-20T07:54:35.560" v="1014" actId="26606"/>
          <ac:spMkLst>
            <pc:docMk/>
            <pc:sldMk cId="895584518" sldId="326"/>
            <ac:spMk id="3" creationId="{273582F9-822B-45F9-AF78-78D91A5D1D0D}"/>
          </ac:spMkLst>
        </pc:spChg>
        <pc:spChg chg="mod ord">
          <ac:chgData name="Begoña Chulià Roselló" userId="ca5c1082-453d-4652-aecc-670b2f86ceff" providerId="ADAL" clId="{2455EB63-D245-4329-882E-71BBCFB72046}" dt="2020-11-20T07:54:35.560" v="1014" actId="26606"/>
          <ac:spMkLst>
            <pc:docMk/>
            <pc:sldMk cId="895584518" sldId="326"/>
            <ac:spMk id="5" creationId="{8A6139CA-9A0D-43BF-A6F0-EC78D555811C}"/>
          </ac:spMkLst>
        </pc:spChg>
        <pc:spChg chg="add del mod">
          <ac:chgData name="Begoña Chulià Roselló" userId="ca5c1082-453d-4652-aecc-670b2f86ceff" providerId="ADAL" clId="{2455EB63-D245-4329-882E-71BBCFB72046}" dt="2020-11-20T07:56:39.829" v="1055" actId="20577"/>
          <ac:spMkLst>
            <pc:docMk/>
            <pc:sldMk cId="895584518" sldId="326"/>
            <ac:spMk id="9" creationId="{F54331E3-2156-4985-8FF0-1C4AE7C2111E}"/>
          </ac:spMkLst>
        </pc:spChg>
        <pc:spChg chg="add del">
          <ac:chgData name="Begoña Chulià Roselló" userId="ca5c1082-453d-4652-aecc-670b2f86ceff" providerId="ADAL" clId="{2455EB63-D245-4329-882E-71BBCFB72046}" dt="2020-11-20T07:54:23.524" v="998" actId="26606"/>
          <ac:spMkLst>
            <pc:docMk/>
            <pc:sldMk cId="895584518" sldId="326"/>
            <ac:spMk id="14" creationId="{385E1BDC-A9B0-4A87-82E3-F3187F69A802}"/>
          </ac:spMkLst>
        </pc:spChg>
        <pc:spChg chg="add del">
          <ac:chgData name="Begoña Chulià Roselló" userId="ca5c1082-453d-4652-aecc-670b2f86ceff" providerId="ADAL" clId="{2455EB63-D245-4329-882E-71BBCFB72046}" dt="2020-11-20T07:54:23.524" v="998" actId="26606"/>
          <ac:spMkLst>
            <pc:docMk/>
            <pc:sldMk cId="895584518" sldId="326"/>
            <ac:spMk id="16" creationId="{0990C621-3B8B-4820-8328-D47EF7CE823C}"/>
          </ac:spMkLst>
        </pc:spChg>
        <pc:spChg chg="add del">
          <ac:chgData name="Begoña Chulià Roselló" userId="ca5c1082-453d-4652-aecc-670b2f86ceff" providerId="ADAL" clId="{2455EB63-D245-4329-882E-71BBCFB72046}" dt="2020-11-20T07:54:23.524" v="998" actId="26606"/>
          <ac:spMkLst>
            <pc:docMk/>
            <pc:sldMk cId="895584518" sldId="326"/>
            <ac:spMk id="17" creationId="{F54331E3-2156-4985-8FF0-1C4AE7C2111E}"/>
          </ac:spMkLst>
        </pc:spChg>
        <pc:spChg chg="add del">
          <ac:chgData name="Begoña Chulià Roselló" userId="ca5c1082-453d-4652-aecc-670b2f86ceff" providerId="ADAL" clId="{2455EB63-D245-4329-882E-71BBCFB72046}" dt="2020-11-20T07:54:23.524" v="998" actId="26606"/>
          <ac:spMkLst>
            <pc:docMk/>
            <pc:sldMk cId="895584518" sldId="326"/>
            <ac:spMk id="18" creationId="{C1A2385B-1D2A-4E17-84FA-6CB7F0AAE473}"/>
          </ac:spMkLst>
        </pc:spChg>
        <pc:spChg chg="add del">
          <ac:chgData name="Begoña Chulià Roselló" userId="ca5c1082-453d-4652-aecc-670b2f86ceff" providerId="ADAL" clId="{2455EB63-D245-4329-882E-71BBCFB72046}" dt="2020-11-20T07:54:23.524" v="998" actId="26606"/>
          <ac:spMkLst>
            <pc:docMk/>
            <pc:sldMk cId="895584518" sldId="326"/>
            <ac:spMk id="20" creationId="{5E791F2F-79DB-4CC0-9FA1-001E3E91E8B7}"/>
          </ac:spMkLst>
        </pc:spChg>
        <pc:spChg chg="add del">
          <ac:chgData name="Begoña Chulià Roselló" userId="ca5c1082-453d-4652-aecc-670b2f86ceff" providerId="ADAL" clId="{2455EB63-D245-4329-882E-71BBCFB72046}" dt="2020-11-20T07:54:26.032" v="1000" actId="26606"/>
          <ac:spMkLst>
            <pc:docMk/>
            <pc:sldMk cId="895584518" sldId="326"/>
            <ac:spMk id="22" creationId="{4038CB10-1F5C-4D54-9DF7-12586DE5B007}"/>
          </ac:spMkLst>
        </pc:spChg>
        <pc:spChg chg="add del">
          <ac:chgData name="Begoña Chulià Roselló" userId="ca5c1082-453d-4652-aecc-670b2f86ceff" providerId="ADAL" clId="{2455EB63-D245-4329-882E-71BBCFB72046}" dt="2020-11-20T07:54:26.032" v="1000" actId="26606"/>
          <ac:spMkLst>
            <pc:docMk/>
            <pc:sldMk cId="895584518" sldId="326"/>
            <ac:spMk id="23" creationId="{33B81349-3A7E-4A66-9ED9-66E6F8E29C4A}"/>
          </ac:spMkLst>
        </pc:spChg>
        <pc:spChg chg="add del">
          <ac:chgData name="Begoña Chulià Roselló" userId="ca5c1082-453d-4652-aecc-670b2f86ceff" providerId="ADAL" clId="{2455EB63-D245-4329-882E-71BBCFB72046}" dt="2020-11-20T07:54:26.032" v="1000" actId="26606"/>
          <ac:spMkLst>
            <pc:docMk/>
            <pc:sldMk cId="895584518" sldId="326"/>
            <ac:spMk id="24" creationId="{4A37A7FF-19A5-40D8-8D0C-E780CBD33087}"/>
          </ac:spMkLst>
        </pc:spChg>
        <pc:spChg chg="add del">
          <ac:chgData name="Begoña Chulià Roselló" userId="ca5c1082-453d-4652-aecc-670b2f86ceff" providerId="ADAL" clId="{2455EB63-D245-4329-882E-71BBCFB72046}" dt="2020-11-20T07:54:26.032" v="1000" actId="26606"/>
          <ac:spMkLst>
            <pc:docMk/>
            <pc:sldMk cId="895584518" sldId="326"/>
            <ac:spMk id="25" creationId="{73ED6512-6858-4552-B699-9A97FE9A4EA2}"/>
          </ac:spMkLst>
        </pc:spChg>
        <pc:spChg chg="add del">
          <ac:chgData name="Begoña Chulià Roselló" userId="ca5c1082-453d-4652-aecc-670b2f86ceff" providerId="ADAL" clId="{2455EB63-D245-4329-882E-71BBCFB72046}" dt="2020-11-20T07:54:26.032" v="1000" actId="26606"/>
          <ac:spMkLst>
            <pc:docMk/>
            <pc:sldMk cId="895584518" sldId="326"/>
            <ac:spMk id="26" creationId="{F54331E3-2156-4985-8FF0-1C4AE7C2111E}"/>
          </ac:spMkLst>
        </pc:spChg>
        <pc:spChg chg="add del">
          <ac:chgData name="Begoña Chulià Roselló" userId="ca5c1082-453d-4652-aecc-670b2f86ceff" providerId="ADAL" clId="{2455EB63-D245-4329-882E-71BBCFB72046}" dt="2020-11-20T07:54:27.499" v="1002" actId="26606"/>
          <ac:spMkLst>
            <pc:docMk/>
            <pc:sldMk cId="895584518" sldId="326"/>
            <ac:spMk id="28" creationId="{33CD251C-A887-4D2F-925B-FC097198538B}"/>
          </ac:spMkLst>
        </pc:spChg>
        <pc:spChg chg="add del">
          <ac:chgData name="Begoña Chulià Roselló" userId="ca5c1082-453d-4652-aecc-670b2f86ceff" providerId="ADAL" clId="{2455EB63-D245-4329-882E-71BBCFB72046}" dt="2020-11-20T07:54:27.499" v="1002" actId="26606"/>
          <ac:spMkLst>
            <pc:docMk/>
            <pc:sldMk cId="895584518" sldId="326"/>
            <ac:spMk id="29" creationId="{353278EF-7501-46E0-BC6F-CA63EF673906}"/>
          </ac:spMkLst>
        </pc:spChg>
        <pc:spChg chg="add del">
          <ac:chgData name="Begoña Chulià Roselló" userId="ca5c1082-453d-4652-aecc-670b2f86ceff" providerId="ADAL" clId="{2455EB63-D245-4329-882E-71BBCFB72046}" dt="2020-11-20T07:54:27.499" v="1002" actId="26606"/>
          <ac:spMkLst>
            <pc:docMk/>
            <pc:sldMk cId="895584518" sldId="326"/>
            <ac:spMk id="30" creationId="{F54331E3-2156-4985-8FF0-1C4AE7C2111E}"/>
          </ac:spMkLst>
        </pc:spChg>
        <pc:spChg chg="add del">
          <ac:chgData name="Begoña Chulià Roselló" userId="ca5c1082-453d-4652-aecc-670b2f86ceff" providerId="ADAL" clId="{2455EB63-D245-4329-882E-71BBCFB72046}" dt="2020-11-20T07:54:27.499" v="1002" actId="26606"/>
          <ac:spMkLst>
            <pc:docMk/>
            <pc:sldMk cId="895584518" sldId="326"/>
            <ac:spMk id="31" creationId="{F5326998-025B-4685-A6F0-C8F498C3B38D}"/>
          </ac:spMkLst>
        </pc:spChg>
        <pc:spChg chg="add del">
          <ac:chgData name="Begoña Chulià Roselló" userId="ca5c1082-453d-4652-aecc-670b2f86ceff" providerId="ADAL" clId="{2455EB63-D245-4329-882E-71BBCFB72046}" dt="2020-11-20T07:54:28.486" v="1004" actId="26606"/>
          <ac:spMkLst>
            <pc:docMk/>
            <pc:sldMk cId="895584518" sldId="326"/>
            <ac:spMk id="33" creationId="{28FF88A3-8EBC-4142-8CC2-EBE257ED6C90}"/>
          </ac:spMkLst>
        </pc:spChg>
        <pc:spChg chg="add del">
          <ac:chgData name="Begoña Chulià Roselló" userId="ca5c1082-453d-4652-aecc-670b2f86ceff" providerId="ADAL" clId="{2455EB63-D245-4329-882E-71BBCFB72046}" dt="2020-11-20T07:54:28.486" v="1004" actId="26606"/>
          <ac:spMkLst>
            <pc:docMk/>
            <pc:sldMk cId="895584518" sldId="326"/>
            <ac:spMk id="34" creationId="{261388EF-B4CE-4326-979A-2F53CED606FE}"/>
          </ac:spMkLst>
        </pc:spChg>
        <pc:spChg chg="add del">
          <ac:chgData name="Begoña Chulià Roselló" userId="ca5c1082-453d-4652-aecc-670b2f86ceff" providerId="ADAL" clId="{2455EB63-D245-4329-882E-71BBCFB72046}" dt="2020-11-20T07:54:28.486" v="1004" actId="26606"/>
          <ac:spMkLst>
            <pc:docMk/>
            <pc:sldMk cId="895584518" sldId="326"/>
            <ac:spMk id="35" creationId="{1D917FAD-3240-4D3F-91A0-9571F75DC6DC}"/>
          </ac:spMkLst>
        </pc:spChg>
        <pc:spChg chg="add del">
          <ac:chgData name="Begoña Chulià Roselló" userId="ca5c1082-453d-4652-aecc-670b2f86ceff" providerId="ADAL" clId="{2455EB63-D245-4329-882E-71BBCFB72046}" dt="2020-11-20T07:54:28.486" v="1004" actId="26606"/>
          <ac:spMkLst>
            <pc:docMk/>
            <pc:sldMk cId="895584518" sldId="326"/>
            <ac:spMk id="36" creationId="{F54331E3-2156-4985-8FF0-1C4AE7C2111E}"/>
          </ac:spMkLst>
        </pc:spChg>
        <pc:spChg chg="add del">
          <ac:chgData name="Begoña Chulià Roselló" userId="ca5c1082-453d-4652-aecc-670b2f86ceff" providerId="ADAL" clId="{2455EB63-D245-4329-882E-71BBCFB72046}" dt="2020-11-20T07:54:28.925" v="1006" actId="26606"/>
          <ac:spMkLst>
            <pc:docMk/>
            <pc:sldMk cId="895584518" sldId="326"/>
            <ac:spMk id="38" creationId="{61B2A784-4501-42A8-86DF-DB27DE395089}"/>
          </ac:spMkLst>
        </pc:spChg>
        <pc:spChg chg="add del">
          <ac:chgData name="Begoña Chulià Roselló" userId="ca5c1082-453d-4652-aecc-670b2f86ceff" providerId="ADAL" clId="{2455EB63-D245-4329-882E-71BBCFB72046}" dt="2020-11-20T07:54:28.925" v="1006" actId="26606"/>
          <ac:spMkLst>
            <pc:docMk/>
            <pc:sldMk cId="895584518" sldId="326"/>
            <ac:spMk id="39" creationId="{3BD53A9B-9757-4152-AC12-68721FC8A16F}"/>
          </ac:spMkLst>
        </pc:spChg>
        <pc:spChg chg="add del">
          <ac:chgData name="Begoña Chulià Roselló" userId="ca5c1082-453d-4652-aecc-670b2f86ceff" providerId="ADAL" clId="{2455EB63-D245-4329-882E-71BBCFB72046}" dt="2020-11-20T07:54:28.925" v="1006" actId="26606"/>
          <ac:spMkLst>
            <pc:docMk/>
            <pc:sldMk cId="895584518" sldId="326"/>
            <ac:spMk id="40" creationId="{F54331E3-2156-4985-8FF0-1C4AE7C2111E}"/>
          </ac:spMkLst>
        </pc:spChg>
        <pc:spChg chg="add del">
          <ac:chgData name="Begoña Chulià Roselló" userId="ca5c1082-453d-4652-aecc-670b2f86ceff" providerId="ADAL" clId="{2455EB63-D245-4329-882E-71BBCFB72046}" dt="2020-11-20T07:54:29.928" v="1008" actId="26606"/>
          <ac:spMkLst>
            <pc:docMk/>
            <pc:sldMk cId="895584518" sldId="326"/>
            <ac:spMk id="45" creationId="{C00FDF34-941E-408B-A3AF-2F92BD56538B}"/>
          </ac:spMkLst>
        </pc:spChg>
        <pc:spChg chg="add del">
          <ac:chgData name="Begoña Chulià Roselló" userId="ca5c1082-453d-4652-aecc-670b2f86ceff" providerId="ADAL" clId="{2455EB63-D245-4329-882E-71BBCFB72046}" dt="2020-11-20T07:54:29.928" v="1008" actId="26606"/>
          <ac:spMkLst>
            <pc:docMk/>
            <pc:sldMk cId="895584518" sldId="326"/>
            <ac:spMk id="46" creationId="{2B731A13-F5C0-4BEC-A248-755BC1578EFE}"/>
          </ac:spMkLst>
        </pc:spChg>
        <pc:spChg chg="add del">
          <ac:chgData name="Begoña Chulià Roselló" userId="ca5c1082-453d-4652-aecc-670b2f86ceff" providerId="ADAL" clId="{2455EB63-D245-4329-882E-71BBCFB72046}" dt="2020-11-20T07:54:29.928" v="1008" actId="26606"/>
          <ac:spMkLst>
            <pc:docMk/>
            <pc:sldMk cId="895584518" sldId="326"/>
            <ac:spMk id="64" creationId="{F54331E3-2156-4985-8FF0-1C4AE7C2111E}"/>
          </ac:spMkLst>
        </pc:spChg>
        <pc:spChg chg="add del">
          <ac:chgData name="Begoña Chulià Roselló" userId="ca5c1082-453d-4652-aecc-670b2f86ceff" providerId="ADAL" clId="{2455EB63-D245-4329-882E-71BBCFB72046}" dt="2020-11-20T07:54:31.131" v="1010" actId="26606"/>
          <ac:spMkLst>
            <pc:docMk/>
            <pc:sldMk cId="895584518" sldId="326"/>
            <ac:spMk id="66" creationId="{4CBC69AF-AE9D-43C7-A183-244646418BB4}"/>
          </ac:spMkLst>
        </pc:spChg>
        <pc:spChg chg="add del">
          <ac:chgData name="Begoña Chulià Roselló" userId="ca5c1082-453d-4652-aecc-670b2f86ceff" providerId="ADAL" clId="{2455EB63-D245-4329-882E-71BBCFB72046}" dt="2020-11-20T07:54:31.131" v="1010" actId="26606"/>
          <ac:spMkLst>
            <pc:docMk/>
            <pc:sldMk cId="895584518" sldId="326"/>
            <ac:spMk id="67" creationId="{BE64232A-D912-4882-BF58-104918115741}"/>
          </ac:spMkLst>
        </pc:spChg>
        <pc:spChg chg="add del">
          <ac:chgData name="Begoña Chulià Roselló" userId="ca5c1082-453d-4652-aecc-670b2f86ceff" providerId="ADAL" clId="{2455EB63-D245-4329-882E-71BBCFB72046}" dt="2020-11-20T07:54:31.131" v="1010" actId="26606"/>
          <ac:spMkLst>
            <pc:docMk/>
            <pc:sldMk cId="895584518" sldId="326"/>
            <ac:spMk id="68" creationId="{E8E4E9D8-6D9C-4646-83A2-11844D84EAE4}"/>
          </ac:spMkLst>
        </pc:spChg>
        <pc:spChg chg="add del">
          <ac:chgData name="Begoña Chulià Roselló" userId="ca5c1082-453d-4652-aecc-670b2f86ceff" providerId="ADAL" clId="{2455EB63-D245-4329-882E-71BBCFB72046}" dt="2020-11-20T07:54:31.131" v="1010" actId="26606"/>
          <ac:spMkLst>
            <pc:docMk/>
            <pc:sldMk cId="895584518" sldId="326"/>
            <ac:spMk id="69" creationId="{F54331E3-2156-4985-8FF0-1C4AE7C2111E}"/>
          </ac:spMkLst>
        </pc:spChg>
        <pc:spChg chg="add del">
          <ac:chgData name="Begoña Chulià Roselló" userId="ca5c1082-453d-4652-aecc-670b2f86ceff" providerId="ADAL" clId="{2455EB63-D245-4329-882E-71BBCFB72046}" dt="2020-11-20T07:54:32.297" v="1012" actId="26606"/>
          <ac:spMkLst>
            <pc:docMk/>
            <pc:sldMk cId="895584518" sldId="326"/>
            <ac:spMk id="71" creationId="{C0B0B0C1-A306-4573-8D49-BB656F311B2E}"/>
          </ac:spMkLst>
        </pc:spChg>
        <pc:spChg chg="add del">
          <ac:chgData name="Begoña Chulià Roselló" userId="ca5c1082-453d-4652-aecc-670b2f86ceff" providerId="ADAL" clId="{2455EB63-D245-4329-882E-71BBCFB72046}" dt="2020-11-20T07:54:32.297" v="1012" actId="26606"/>
          <ac:spMkLst>
            <pc:docMk/>
            <pc:sldMk cId="895584518" sldId="326"/>
            <ac:spMk id="72" creationId="{3C7D7B7A-CF54-42CE-AA57-119A8FA20024}"/>
          </ac:spMkLst>
        </pc:spChg>
        <pc:spChg chg="add del">
          <ac:chgData name="Begoña Chulià Roselló" userId="ca5c1082-453d-4652-aecc-670b2f86ceff" providerId="ADAL" clId="{2455EB63-D245-4329-882E-71BBCFB72046}" dt="2020-11-20T07:54:32.297" v="1012" actId="26606"/>
          <ac:spMkLst>
            <pc:docMk/>
            <pc:sldMk cId="895584518" sldId="326"/>
            <ac:spMk id="73" creationId="{F54331E3-2156-4985-8FF0-1C4AE7C2111E}"/>
          </ac:spMkLst>
        </pc:spChg>
        <pc:spChg chg="add del">
          <ac:chgData name="Begoña Chulià Roselló" userId="ca5c1082-453d-4652-aecc-670b2f86ceff" providerId="ADAL" clId="{2455EB63-D245-4329-882E-71BBCFB72046}" dt="2020-11-20T07:54:35.560" v="1014" actId="26606"/>
          <ac:spMkLst>
            <pc:docMk/>
            <pc:sldMk cId="895584518" sldId="326"/>
            <ac:spMk id="75" creationId="{F54331E3-2156-4985-8FF0-1C4AE7C2111E}"/>
          </ac:spMkLst>
        </pc:spChg>
        <pc:spChg chg="add del">
          <ac:chgData name="Begoña Chulià Roselló" userId="ca5c1082-453d-4652-aecc-670b2f86ceff" providerId="ADAL" clId="{2455EB63-D245-4329-882E-71BBCFB72046}" dt="2020-11-20T07:54:35.560" v="1014" actId="26606"/>
          <ac:spMkLst>
            <pc:docMk/>
            <pc:sldMk cId="895584518" sldId="326"/>
            <ac:spMk id="76" creationId="{EF9B8DF2-C3F5-49A2-94D2-F7B65A0F1F15}"/>
          </ac:spMkLst>
        </pc:spChg>
        <pc:grpChg chg="add del">
          <ac:chgData name="Begoña Chulià Roselló" userId="ca5c1082-453d-4652-aecc-670b2f86ceff" providerId="ADAL" clId="{2455EB63-D245-4329-882E-71BBCFB72046}" dt="2020-11-20T07:54:29.928" v="1008" actId="26606"/>
          <ac:grpSpMkLst>
            <pc:docMk/>
            <pc:sldMk cId="895584518" sldId="326"/>
            <ac:grpSpMk id="41" creationId="{5A2C4A0C-BCB6-4090-B773-8EF75CCAA03B}"/>
          </ac:grpSpMkLst>
        </pc:grpChg>
        <pc:grpChg chg="add del">
          <ac:chgData name="Begoña Chulià Roselló" userId="ca5c1082-453d-4652-aecc-670b2f86ceff" providerId="ADAL" clId="{2455EB63-D245-4329-882E-71BBCFB72046}" dt="2020-11-20T07:54:29.928" v="1008" actId="26606"/>
          <ac:grpSpMkLst>
            <pc:docMk/>
            <pc:sldMk cId="895584518" sldId="326"/>
            <ac:grpSpMk id="47" creationId="{DD1A7DD6-33D9-4F69-A47B-82AA5CD96128}"/>
          </ac:grpSpMkLst>
        </pc:grpChg>
        <pc:graphicFrameChg chg="add del">
          <ac:chgData name="Begoña Chulià Roselló" userId="ca5c1082-453d-4652-aecc-670b2f86ceff" providerId="ADAL" clId="{2455EB63-D245-4329-882E-71BBCFB72046}" dt="2020-11-20T07:54:15.556" v="992" actId="26606"/>
          <ac:graphicFrameMkLst>
            <pc:docMk/>
            <pc:sldMk cId="895584518" sldId="326"/>
            <ac:graphicFrameMk id="11" creationId="{7A5D7426-F4BA-4CAD-BF70-01214F81B6A7}"/>
          </ac:graphicFrameMkLst>
        </pc:graphicFrameChg>
        <pc:graphicFrameChg chg="add del">
          <ac:chgData name="Begoña Chulià Roselló" userId="ca5c1082-453d-4652-aecc-670b2f86ceff" providerId="ADAL" clId="{2455EB63-D245-4329-882E-71BBCFB72046}" dt="2020-11-20T07:54:21.102" v="994" actId="26606"/>
          <ac:graphicFrameMkLst>
            <pc:docMk/>
            <pc:sldMk cId="895584518" sldId="326"/>
            <ac:graphicFrameMk id="13" creationId="{A7E2C550-65DD-46CD-A5B9-919389FF0F32}"/>
          </ac:graphicFrameMkLst>
        </pc:graphicFrameChg>
        <pc:graphicFrameChg chg="add del">
          <ac:chgData name="Begoña Chulià Roselló" userId="ca5c1082-453d-4652-aecc-670b2f86ceff" providerId="ADAL" clId="{2455EB63-D245-4329-882E-71BBCFB72046}" dt="2020-11-20T07:54:21.619" v="996" actId="26606"/>
          <ac:graphicFrameMkLst>
            <pc:docMk/>
            <pc:sldMk cId="895584518" sldId="326"/>
            <ac:graphicFrameMk id="15" creationId="{7A5D7426-F4BA-4CAD-BF70-01214F81B6A7}"/>
          </ac:graphicFrameMkLst>
        </pc:graphicFrameChg>
        <pc:picChg chg="mod ord">
          <ac:chgData name="Begoña Chulià Roselló" userId="ca5c1082-453d-4652-aecc-670b2f86ceff" providerId="ADAL" clId="{2455EB63-D245-4329-882E-71BBCFB72046}" dt="2020-11-20T07:55:43.489" v="1042" actId="1076"/>
          <ac:picMkLst>
            <pc:docMk/>
            <pc:sldMk cId="895584518" sldId="326"/>
            <ac:picMk id="2" creationId="{FE990802-06A3-403A-88E8-23100A05DB56}"/>
          </ac:picMkLst>
        </pc:picChg>
        <pc:picChg chg="mod ord">
          <ac:chgData name="Begoña Chulià Roselló" userId="ca5c1082-453d-4652-aecc-670b2f86ceff" providerId="ADAL" clId="{2455EB63-D245-4329-882E-71BBCFB72046}" dt="2020-11-20T07:54:35.560" v="1014" actId="26606"/>
          <ac:picMkLst>
            <pc:docMk/>
            <pc:sldMk cId="895584518" sldId="326"/>
            <ac:picMk id="4" creationId="{D069FA35-7741-4A9C-ABAB-2E19D4DDE2BA}"/>
          </ac:picMkLst>
        </pc:picChg>
        <pc:picChg chg="ord">
          <ac:chgData name="Begoña Chulià Roselló" userId="ca5c1082-453d-4652-aecc-670b2f86ceff" providerId="ADAL" clId="{2455EB63-D245-4329-882E-71BBCFB72046}" dt="2020-11-20T07:54:35.560" v="1014" actId="26606"/>
          <ac:picMkLst>
            <pc:docMk/>
            <pc:sldMk cId="895584518" sldId="326"/>
            <ac:picMk id="7" creationId="{FEBCCE3B-FC62-45CC-8DE2-7863EDB0CE7B}"/>
          </ac:picMkLst>
        </pc:picChg>
      </pc:sldChg>
      <pc:sldChg chg="modSp">
        <pc:chgData name="Begoña Chulià Roselló" userId="ca5c1082-453d-4652-aecc-670b2f86ceff" providerId="ADAL" clId="{2455EB63-D245-4329-882E-71BBCFB72046}" dt="2020-11-20T07:44:23.070" v="785" actId="1076"/>
        <pc:sldMkLst>
          <pc:docMk/>
          <pc:sldMk cId="1453190898" sldId="329"/>
        </pc:sldMkLst>
        <pc:spChg chg="mod">
          <ac:chgData name="Begoña Chulià Roselló" userId="ca5c1082-453d-4652-aecc-670b2f86ceff" providerId="ADAL" clId="{2455EB63-D245-4329-882E-71BBCFB72046}" dt="2020-11-20T07:44:10.214" v="782" actId="14100"/>
          <ac:spMkLst>
            <pc:docMk/>
            <pc:sldMk cId="1453190898" sldId="329"/>
            <ac:spMk id="9" creationId="{F54331E3-2156-4985-8FF0-1C4AE7C2111E}"/>
          </ac:spMkLst>
        </pc:spChg>
        <pc:spChg chg="mod">
          <ac:chgData name="Begoña Chulià Roselló" userId="ca5c1082-453d-4652-aecc-670b2f86ceff" providerId="ADAL" clId="{2455EB63-D245-4329-882E-71BBCFB72046}" dt="2020-11-20T07:44:23.070" v="785" actId="1076"/>
          <ac:spMkLst>
            <pc:docMk/>
            <pc:sldMk cId="1453190898" sldId="329"/>
            <ac:spMk id="10" creationId="{FE43E524-C9EF-41D7-A376-9B10DA890EE2}"/>
          </ac:spMkLst>
        </pc:spChg>
        <pc:picChg chg="mod">
          <ac:chgData name="Begoña Chulià Roselló" userId="ca5c1082-453d-4652-aecc-670b2f86ceff" providerId="ADAL" clId="{2455EB63-D245-4329-882E-71BBCFB72046}" dt="2020-11-20T07:44:20.670" v="784" actId="1076"/>
          <ac:picMkLst>
            <pc:docMk/>
            <pc:sldMk cId="1453190898" sldId="329"/>
            <ac:picMk id="4" creationId="{D069FA35-7741-4A9C-ABAB-2E19D4DDE2BA}"/>
          </ac:picMkLst>
        </pc:picChg>
        <pc:picChg chg="mod">
          <ac:chgData name="Begoña Chulià Roselló" userId="ca5c1082-453d-4652-aecc-670b2f86ceff" providerId="ADAL" clId="{2455EB63-D245-4329-882E-71BBCFB72046}" dt="2020-11-20T07:44:12.090" v="783" actId="1076"/>
          <ac:picMkLst>
            <pc:docMk/>
            <pc:sldMk cId="1453190898" sldId="329"/>
            <ac:picMk id="8" creationId="{6E28E9BE-2E78-4E31-BA49-5304775AA8DB}"/>
          </ac:picMkLst>
        </pc:picChg>
      </pc:sldChg>
      <pc:sldChg chg="modSp">
        <pc:chgData name="Begoña Chulià Roselló" userId="ca5c1082-453d-4652-aecc-670b2f86ceff" providerId="ADAL" clId="{2455EB63-D245-4329-882E-71BBCFB72046}" dt="2020-11-20T07:51:17.685" v="972" actId="1076"/>
        <pc:sldMkLst>
          <pc:docMk/>
          <pc:sldMk cId="405118117" sldId="330"/>
        </pc:sldMkLst>
        <pc:spChg chg="mod">
          <ac:chgData name="Begoña Chulià Roselló" userId="ca5c1082-453d-4652-aecc-670b2f86ceff" providerId="ADAL" clId="{2455EB63-D245-4329-882E-71BBCFB72046}" dt="2020-11-20T07:51:07.540" v="965" actId="1076"/>
          <ac:spMkLst>
            <pc:docMk/>
            <pc:sldMk cId="405118117" sldId="330"/>
            <ac:spMk id="3" creationId="{273582F9-822B-45F9-AF78-78D91A5D1D0D}"/>
          </ac:spMkLst>
        </pc:spChg>
        <pc:picChg chg="mod">
          <ac:chgData name="Begoña Chulià Roselló" userId="ca5c1082-453d-4652-aecc-670b2f86ceff" providerId="ADAL" clId="{2455EB63-D245-4329-882E-71BBCFB72046}" dt="2020-11-20T07:51:17.685" v="972" actId="1076"/>
          <ac:picMkLst>
            <pc:docMk/>
            <pc:sldMk cId="405118117" sldId="330"/>
            <ac:picMk id="2" creationId="{5E6D7535-280D-4114-87CB-7A0C491DFE8E}"/>
          </ac:picMkLst>
        </pc:picChg>
        <pc:picChg chg="mod">
          <ac:chgData name="Begoña Chulià Roselló" userId="ca5c1082-453d-4652-aecc-670b2f86ceff" providerId="ADAL" clId="{2455EB63-D245-4329-882E-71BBCFB72046}" dt="2020-11-20T07:51:13.742" v="969" actId="1076"/>
          <ac:picMkLst>
            <pc:docMk/>
            <pc:sldMk cId="405118117" sldId="330"/>
            <ac:picMk id="2050" creationId="{B759F4A4-6F76-4152-BD36-05E1CE19EA5E}"/>
          </ac:picMkLst>
        </pc:picChg>
        <pc:picChg chg="mod">
          <ac:chgData name="Begoña Chulià Roselló" userId="ca5c1082-453d-4652-aecc-670b2f86ceff" providerId="ADAL" clId="{2455EB63-D245-4329-882E-71BBCFB72046}" dt="2020-11-20T07:51:14.915" v="970" actId="1076"/>
          <ac:picMkLst>
            <pc:docMk/>
            <pc:sldMk cId="405118117" sldId="330"/>
            <ac:picMk id="2052" creationId="{3FFFA9AD-72C0-4092-8CDD-8EB46596E51E}"/>
          </ac:picMkLst>
        </pc:picChg>
      </pc:sldChg>
      <pc:sldChg chg="delSp modSp">
        <pc:chgData name="Begoña Chulià Roselló" userId="ca5c1082-453d-4652-aecc-670b2f86ceff" providerId="ADAL" clId="{2455EB63-D245-4329-882E-71BBCFB72046}" dt="2020-11-20T08:02:34.602" v="1079" actId="1076"/>
        <pc:sldMkLst>
          <pc:docMk/>
          <pc:sldMk cId="3016423189" sldId="333"/>
        </pc:sldMkLst>
        <pc:spChg chg="mod">
          <ac:chgData name="Begoña Chulià Roselló" userId="ca5c1082-453d-4652-aecc-670b2f86ceff" providerId="ADAL" clId="{2455EB63-D245-4329-882E-71BBCFB72046}" dt="2020-11-20T08:02:34.602" v="1079" actId="1076"/>
          <ac:spMkLst>
            <pc:docMk/>
            <pc:sldMk cId="3016423189" sldId="333"/>
            <ac:spMk id="3" creationId="{02A8E88D-8338-4225-9DF9-30379044B039}"/>
          </ac:spMkLst>
        </pc:spChg>
        <pc:picChg chg="del">
          <ac:chgData name="Begoña Chulià Roselló" userId="ca5c1082-453d-4652-aecc-670b2f86ceff" providerId="ADAL" clId="{2455EB63-D245-4329-882E-71BBCFB72046}" dt="2020-11-20T08:02:21.163" v="1075" actId="478"/>
          <ac:picMkLst>
            <pc:docMk/>
            <pc:sldMk cId="3016423189" sldId="333"/>
            <ac:picMk id="4" creationId="{D8F9D2BE-7034-4A63-B3DC-21DC2D3F15CD}"/>
          </ac:picMkLst>
        </pc:picChg>
      </pc:sldChg>
      <pc:sldChg chg="modSp">
        <pc:chgData name="Begoña Chulià Roselló" userId="ca5c1082-453d-4652-aecc-670b2f86ceff" providerId="ADAL" clId="{2455EB63-D245-4329-882E-71BBCFB72046}" dt="2020-11-20T08:05:40.125" v="1149" actId="122"/>
        <pc:sldMkLst>
          <pc:docMk/>
          <pc:sldMk cId="1989741594" sldId="334"/>
        </pc:sldMkLst>
        <pc:spChg chg="mod">
          <ac:chgData name="Begoña Chulià Roselló" userId="ca5c1082-453d-4652-aecc-670b2f86ceff" providerId="ADAL" clId="{2455EB63-D245-4329-882E-71BBCFB72046}" dt="2020-11-20T08:05:40.125" v="1149" actId="122"/>
          <ac:spMkLst>
            <pc:docMk/>
            <pc:sldMk cId="1989741594" sldId="334"/>
            <ac:spMk id="3" creationId="{02A8E88D-8338-4225-9DF9-30379044B039}"/>
          </ac:spMkLst>
        </pc:spChg>
      </pc:sldChg>
      <pc:sldChg chg="modSp">
        <pc:chgData name="Begoña Chulià Roselló" userId="ca5c1082-453d-4652-aecc-670b2f86ceff" providerId="ADAL" clId="{2455EB63-D245-4329-882E-71BBCFB72046}" dt="2020-11-20T08:05:15.610" v="1143" actId="1076"/>
        <pc:sldMkLst>
          <pc:docMk/>
          <pc:sldMk cId="2468468404" sldId="335"/>
        </pc:sldMkLst>
        <pc:spChg chg="mod">
          <ac:chgData name="Begoña Chulià Roselló" userId="ca5c1082-453d-4652-aecc-670b2f86ceff" providerId="ADAL" clId="{2455EB63-D245-4329-882E-71BBCFB72046}" dt="2020-11-20T08:05:15.610" v="1143" actId="1076"/>
          <ac:spMkLst>
            <pc:docMk/>
            <pc:sldMk cId="2468468404" sldId="335"/>
            <ac:spMk id="3" creationId="{02A8E88D-8338-4225-9DF9-30379044B039}"/>
          </ac:spMkLst>
        </pc:spChg>
        <pc:picChg chg="mod">
          <ac:chgData name="Begoña Chulià Roselló" userId="ca5c1082-453d-4652-aecc-670b2f86ceff" providerId="ADAL" clId="{2455EB63-D245-4329-882E-71BBCFB72046}" dt="2020-11-20T08:05:13.186" v="1142" actId="1076"/>
          <ac:picMkLst>
            <pc:docMk/>
            <pc:sldMk cId="2468468404" sldId="335"/>
            <ac:picMk id="19" creationId="{5D339ABD-A0E7-4B94-8976-A989C934566F}"/>
          </ac:picMkLst>
        </pc:picChg>
      </pc:sldChg>
      <pc:sldChg chg="modSp">
        <pc:chgData name="Begoña Chulià Roselló" userId="ca5c1082-453d-4652-aecc-670b2f86ceff" providerId="ADAL" clId="{2455EB63-D245-4329-882E-71BBCFB72046}" dt="2020-11-20T08:03:54.237" v="1103" actId="1076"/>
        <pc:sldMkLst>
          <pc:docMk/>
          <pc:sldMk cId="3967374410" sldId="336"/>
        </pc:sldMkLst>
        <pc:spChg chg="mod">
          <ac:chgData name="Begoña Chulià Roselló" userId="ca5c1082-453d-4652-aecc-670b2f86ceff" providerId="ADAL" clId="{2455EB63-D245-4329-882E-71BBCFB72046}" dt="2020-11-20T08:03:54.237" v="1103" actId="1076"/>
          <ac:spMkLst>
            <pc:docMk/>
            <pc:sldMk cId="3967374410" sldId="336"/>
            <ac:spMk id="3" creationId="{02A8E88D-8338-4225-9DF9-30379044B039}"/>
          </ac:spMkLst>
        </pc:spChg>
      </pc:sldChg>
      <pc:sldChg chg="modSp">
        <pc:chgData name="Begoña Chulià Roselló" userId="ca5c1082-453d-4652-aecc-670b2f86ceff" providerId="ADAL" clId="{2455EB63-D245-4329-882E-71BBCFB72046}" dt="2020-11-20T08:05:45.668" v="1150" actId="1076"/>
        <pc:sldMkLst>
          <pc:docMk/>
          <pc:sldMk cId="3310054733" sldId="338"/>
        </pc:sldMkLst>
        <pc:spChg chg="mod">
          <ac:chgData name="Begoña Chulià Roselló" userId="ca5c1082-453d-4652-aecc-670b2f86ceff" providerId="ADAL" clId="{2455EB63-D245-4329-882E-71BBCFB72046}" dt="2020-11-20T08:05:45.668" v="1150" actId="1076"/>
          <ac:spMkLst>
            <pc:docMk/>
            <pc:sldMk cId="3310054733" sldId="338"/>
            <ac:spMk id="3" creationId="{02A8E88D-8338-4225-9DF9-30379044B039}"/>
          </ac:spMkLst>
        </pc:spChg>
      </pc:sldChg>
      <pc:sldChg chg="addSp delSp modSp mod setBg">
        <pc:chgData name="Begoña Chulià Roselló" userId="ca5c1082-453d-4652-aecc-670b2f86ceff" providerId="ADAL" clId="{2455EB63-D245-4329-882E-71BBCFB72046}" dt="2020-11-20T10:15:22.074" v="1297" actId="113"/>
        <pc:sldMkLst>
          <pc:docMk/>
          <pc:sldMk cId="909767909" sldId="339"/>
        </pc:sldMkLst>
        <pc:spChg chg="mod">
          <ac:chgData name="Begoña Chulià Roselló" userId="ca5c1082-453d-4652-aecc-670b2f86ceff" providerId="ADAL" clId="{2455EB63-D245-4329-882E-71BBCFB72046}" dt="2020-11-20T10:15:22.074" v="1297" actId="113"/>
          <ac:spMkLst>
            <pc:docMk/>
            <pc:sldMk cId="909767909" sldId="339"/>
            <ac:spMk id="3" creationId="{273582F9-822B-45F9-AF78-78D91A5D1D0D}"/>
          </ac:spMkLst>
        </pc:spChg>
        <pc:spChg chg="mod ord">
          <ac:chgData name="Begoña Chulià Roselló" userId="ca5c1082-453d-4652-aecc-670b2f86ceff" providerId="ADAL" clId="{2455EB63-D245-4329-882E-71BBCFB72046}" dt="2020-11-20T10:14:50.734" v="1293" actId="26606"/>
          <ac:spMkLst>
            <pc:docMk/>
            <pc:sldMk cId="909767909" sldId="339"/>
            <ac:spMk id="5" creationId="{8A6139CA-9A0D-43BF-A6F0-EC78D555811C}"/>
          </ac:spMkLst>
        </pc:spChg>
        <pc:spChg chg="add del mod">
          <ac:chgData name="Begoña Chulià Roselló" userId="ca5c1082-453d-4652-aecc-670b2f86ceff" providerId="ADAL" clId="{2455EB63-D245-4329-882E-71BBCFB72046}" dt="2020-11-20T10:14:50.734" v="1293" actId="26606"/>
          <ac:spMkLst>
            <pc:docMk/>
            <pc:sldMk cId="909767909" sldId="339"/>
            <ac:spMk id="9" creationId="{F54331E3-2156-4985-8FF0-1C4AE7C2111E}"/>
          </ac:spMkLst>
        </pc:spChg>
        <pc:spChg chg="add del">
          <ac:chgData name="Begoña Chulià Roselló" userId="ca5c1082-453d-4652-aecc-670b2f86ceff" providerId="ADAL" clId="{2455EB63-D245-4329-882E-71BBCFB72046}" dt="2020-11-20T10:14:50.693" v="1292" actId="26606"/>
          <ac:spMkLst>
            <pc:docMk/>
            <pc:sldMk cId="909767909" sldId="339"/>
            <ac:spMk id="11" creationId="{3CD9DF72-87A3-404E-A828-84CBF11A8303}"/>
          </ac:spMkLst>
        </pc:spChg>
        <pc:spChg chg="add del">
          <ac:chgData name="Begoña Chulià Roselló" userId="ca5c1082-453d-4652-aecc-670b2f86ceff" providerId="ADAL" clId="{2455EB63-D245-4329-882E-71BBCFB72046}" dt="2020-11-20T10:14:17.839" v="1284" actId="26606"/>
          <ac:spMkLst>
            <pc:docMk/>
            <pc:sldMk cId="909767909" sldId="339"/>
            <ac:spMk id="14" creationId="{2B566528-1B12-4246-9431-5C2D7D081168}"/>
          </ac:spMkLst>
        </pc:spChg>
        <pc:spChg chg="add">
          <ac:chgData name="Begoña Chulià Roselló" userId="ca5c1082-453d-4652-aecc-670b2f86ceff" providerId="ADAL" clId="{2455EB63-D245-4329-882E-71BBCFB72046}" dt="2020-11-20T10:14:50.734" v="1293" actId="26606"/>
          <ac:spMkLst>
            <pc:docMk/>
            <pc:sldMk cId="909767909" sldId="339"/>
            <ac:spMk id="15" creationId="{2B566528-1B12-4246-9431-5C2D7D081168}"/>
          </ac:spMkLst>
        </pc:spChg>
        <pc:spChg chg="add">
          <ac:chgData name="Begoña Chulià Roselló" userId="ca5c1082-453d-4652-aecc-670b2f86ceff" providerId="ADAL" clId="{2455EB63-D245-4329-882E-71BBCFB72046}" dt="2020-11-20T10:14:50.734" v="1293" actId="26606"/>
          <ac:spMkLst>
            <pc:docMk/>
            <pc:sldMk cId="909767909" sldId="339"/>
            <ac:spMk id="17" creationId="{2E80C965-DB6D-4F81-9E9E-B027384D0BD6}"/>
          </ac:spMkLst>
        </pc:spChg>
        <pc:spChg chg="add">
          <ac:chgData name="Begoña Chulià Roselló" userId="ca5c1082-453d-4652-aecc-670b2f86ceff" providerId="ADAL" clId="{2455EB63-D245-4329-882E-71BBCFB72046}" dt="2020-11-20T10:14:50.734" v="1293" actId="26606"/>
          <ac:spMkLst>
            <pc:docMk/>
            <pc:sldMk cId="909767909" sldId="339"/>
            <ac:spMk id="18" creationId="{A580F890-B085-4E95-96AA-55AEBEC5CE6E}"/>
          </ac:spMkLst>
        </pc:spChg>
        <pc:spChg chg="add">
          <ac:chgData name="Begoña Chulià Roselló" userId="ca5c1082-453d-4652-aecc-670b2f86ceff" providerId="ADAL" clId="{2455EB63-D245-4329-882E-71BBCFB72046}" dt="2020-11-20T10:14:50.734" v="1293" actId="26606"/>
          <ac:spMkLst>
            <pc:docMk/>
            <pc:sldMk cId="909767909" sldId="339"/>
            <ac:spMk id="19" creationId="{D3F51FEB-38FB-4F6C-9F7B-2F2AFAB65463}"/>
          </ac:spMkLst>
        </pc:spChg>
        <pc:spChg chg="add del">
          <ac:chgData name="Begoña Chulià Roselló" userId="ca5c1082-453d-4652-aecc-670b2f86ceff" providerId="ADAL" clId="{2455EB63-D245-4329-882E-71BBCFB72046}" dt="2020-11-20T10:14:17.839" v="1284" actId="26606"/>
          <ac:spMkLst>
            <pc:docMk/>
            <pc:sldMk cId="909767909" sldId="339"/>
            <ac:spMk id="20" creationId="{D3F51FEB-38FB-4F6C-9F7B-2F2AFAB65463}"/>
          </ac:spMkLst>
        </pc:spChg>
        <pc:spChg chg="add">
          <ac:chgData name="Begoña Chulià Roselló" userId="ca5c1082-453d-4652-aecc-670b2f86ceff" providerId="ADAL" clId="{2455EB63-D245-4329-882E-71BBCFB72046}" dt="2020-11-20T10:14:50.734" v="1293" actId="26606"/>
          <ac:spMkLst>
            <pc:docMk/>
            <pc:sldMk cId="909767909" sldId="339"/>
            <ac:spMk id="21" creationId="{1E547BA6-BAE0-43BB-A7CA-60F69CE252F0}"/>
          </ac:spMkLst>
        </pc:spChg>
        <pc:spChg chg="add del">
          <ac:chgData name="Begoña Chulià Roselló" userId="ca5c1082-453d-4652-aecc-670b2f86ceff" providerId="ADAL" clId="{2455EB63-D245-4329-882E-71BBCFB72046}" dt="2020-11-20T10:14:17.839" v="1284" actId="26606"/>
          <ac:spMkLst>
            <pc:docMk/>
            <pc:sldMk cId="909767909" sldId="339"/>
            <ac:spMk id="22" creationId="{1E547BA6-BAE0-43BB-A7CA-60F69CE252F0}"/>
          </ac:spMkLst>
        </pc:spChg>
        <pc:spChg chg="add del">
          <ac:chgData name="Begoña Chulià Roselló" userId="ca5c1082-453d-4652-aecc-670b2f86ceff" providerId="ADAL" clId="{2455EB63-D245-4329-882E-71BBCFB72046}" dt="2020-11-20T10:14:24.714" v="1286" actId="26606"/>
          <ac:spMkLst>
            <pc:docMk/>
            <pc:sldMk cId="909767909" sldId="339"/>
            <ac:spMk id="24" creationId="{2B566528-1B12-4246-9431-5C2D7D081168}"/>
          </ac:spMkLst>
        </pc:spChg>
        <pc:spChg chg="add del">
          <ac:chgData name="Begoña Chulià Roselló" userId="ca5c1082-453d-4652-aecc-670b2f86ceff" providerId="ADAL" clId="{2455EB63-D245-4329-882E-71BBCFB72046}" dt="2020-11-20T10:14:24.714" v="1286" actId="26606"/>
          <ac:spMkLst>
            <pc:docMk/>
            <pc:sldMk cId="909767909" sldId="339"/>
            <ac:spMk id="25" creationId="{2E80C965-DB6D-4F81-9E9E-B027384D0BD6}"/>
          </ac:spMkLst>
        </pc:spChg>
        <pc:spChg chg="add del">
          <ac:chgData name="Begoña Chulià Roselló" userId="ca5c1082-453d-4652-aecc-670b2f86ceff" providerId="ADAL" clId="{2455EB63-D245-4329-882E-71BBCFB72046}" dt="2020-11-20T10:14:24.714" v="1286" actId="26606"/>
          <ac:spMkLst>
            <pc:docMk/>
            <pc:sldMk cId="909767909" sldId="339"/>
            <ac:spMk id="26" creationId="{A580F890-B085-4E95-96AA-55AEBEC5CE6E}"/>
          </ac:spMkLst>
        </pc:spChg>
        <pc:spChg chg="add del">
          <ac:chgData name="Begoña Chulià Roselló" userId="ca5c1082-453d-4652-aecc-670b2f86ceff" providerId="ADAL" clId="{2455EB63-D245-4329-882E-71BBCFB72046}" dt="2020-11-20T10:14:24.714" v="1286" actId="26606"/>
          <ac:spMkLst>
            <pc:docMk/>
            <pc:sldMk cId="909767909" sldId="339"/>
            <ac:spMk id="27" creationId="{D3F51FEB-38FB-4F6C-9F7B-2F2AFAB65463}"/>
          </ac:spMkLst>
        </pc:spChg>
        <pc:spChg chg="add del">
          <ac:chgData name="Begoña Chulià Roselló" userId="ca5c1082-453d-4652-aecc-670b2f86ceff" providerId="ADAL" clId="{2455EB63-D245-4329-882E-71BBCFB72046}" dt="2020-11-20T10:14:24.714" v="1286" actId="26606"/>
          <ac:spMkLst>
            <pc:docMk/>
            <pc:sldMk cId="909767909" sldId="339"/>
            <ac:spMk id="28" creationId="{1E547BA6-BAE0-43BB-A7CA-60F69CE252F0}"/>
          </ac:spMkLst>
        </pc:spChg>
        <pc:spChg chg="add del">
          <ac:chgData name="Begoña Chulià Roselló" userId="ca5c1082-453d-4652-aecc-670b2f86ceff" providerId="ADAL" clId="{2455EB63-D245-4329-882E-71BBCFB72046}" dt="2020-11-20T10:14:39.626" v="1290" actId="26606"/>
          <ac:spMkLst>
            <pc:docMk/>
            <pc:sldMk cId="909767909" sldId="339"/>
            <ac:spMk id="30" creationId="{2B566528-1B12-4246-9431-5C2D7D081168}"/>
          </ac:spMkLst>
        </pc:spChg>
        <pc:spChg chg="add del">
          <ac:chgData name="Begoña Chulià Roselló" userId="ca5c1082-453d-4652-aecc-670b2f86ceff" providerId="ADAL" clId="{2455EB63-D245-4329-882E-71BBCFB72046}" dt="2020-11-20T10:14:39.626" v="1290" actId="26606"/>
          <ac:spMkLst>
            <pc:docMk/>
            <pc:sldMk cId="909767909" sldId="339"/>
            <ac:spMk id="32" creationId="{D3F51FEB-38FB-4F6C-9F7B-2F2AFAB65463}"/>
          </ac:spMkLst>
        </pc:spChg>
        <pc:spChg chg="add del">
          <ac:chgData name="Begoña Chulià Roselló" userId="ca5c1082-453d-4652-aecc-670b2f86ceff" providerId="ADAL" clId="{2455EB63-D245-4329-882E-71BBCFB72046}" dt="2020-11-20T10:14:39.626" v="1290" actId="26606"/>
          <ac:spMkLst>
            <pc:docMk/>
            <pc:sldMk cId="909767909" sldId="339"/>
            <ac:spMk id="33" creationId="{1E547BA6-BAE0-43BB-A7CA-60F69CE252F0}"/>
          </ac:spMkLst>
        </pc:spChg>
        <pc:grpChg chg="add del">
          <ac:chgData name="Begoña Chulià Roselló" userId="ca5c1082-453d-4652-aecc-670b2f86ceff" providerId="ADAL" clId="{2455EB63-D245-4329-882E-71BBCFB72046}" dt="2020-11-20T10:14:17.839" v="1284" actId="26606"/>
          <ac:grpSpMkLst>
            <pc:docMk/>
            <pc:sldMk cId="909767909" sldId="339"/>
            <ac:grpSpMk id="16" creationId="{07EAA094-9CF6-4695-958A-33D9BCAA9474}"/>
          </ac:grpSpMkLst>
        </pc:grpChg>
        <pc:grpChg chg="add del">
          <ac:chgData name="Begoña Chulià Roselló" userId="ca5c1082-453d-4652-aecc-670b2f86ceff" providerId="ADAL" clId="{2455EB63-D245-4329-882E-71BBCFB72046}" dt="2020-11-20T10:14:39.626" v="1290" actId="26606"/>
          <ac:grpSpMkLst>
            <pc:docMk/>
            <pc:sldMk cId="909767909" sldId="339"/>
            <ac:grpSpMk id="31" creationId="{07EAA094-9CF6-4695-958A-33D9BCAA9474}"/>
          </ac:grpSpMkLst>
        </pc:grpChg>
        <pc:picChg chg="mod">
          <ac:chgData name="Begoña Chulià Roselló" userId="ca5c1082-453d-4652-aecc-670b2f86ceff" providerId="ADAL" clId="{2455EB63-D245-4329-882E-71BBCFB72046}" dt="2020-11-20T10:14:50.734" v="1293" actId="26606"/>
          <ac:picMkLst>
            <pc:docMk/>
            <pc:sldMk cId="909767909" sldId="339"/>
            <ac:picMk id="4" creationId="{D069FA35-7741-4A9C-ABAB-2E19D4DDE2BA}"/>
          </ac:picMkLst>
        </pc:picChg>
        <pc:picChg chg="mod ord">
          <ac:chgData name="Begoña Chulià Roselló" userId="ca5c1082-453d-4652-aecc-670b2f86ceff" providerId="ADAL" clId="{2455EB63-D245-4329-882E-71BBCFB72046}" dt="2020-11-20T10:14:50.734" v="1293" actId="26606"/>
          <ac:picMkLst>
            <pc:docMk/>
            <pc:sldMk cId="909767909" sldId="339"/>
            <ac:picMk id="7" creationId="{FEBCCE3B-FC62-45CC-8DE2-7863EDB0CE7B}"/>
          </ac:picMkLst>
        </pc:picChg>
        <pc:cxnChg chg="add del">
          <ac:chgData name="Begoña Chulià Roselló" userId="ca5c1082-453d-4652-aecc-670b2f86ceff" providerId="ADAL" clId="{2455EB63-D245-4329-882E-71BBCFB72046}" dt="2020-11-20T10:14:50.693" v="1292" actId="26606"/>
          <ac:cxnSpMkLst>
            <pc:docMk/>
            <pc:sldMk cId="909767909" sldId="339"/>
            <ac:cxnSpMk id="12" creationId="{20E3A342-4D61-4E3F-AF90-1AB42AEB96CC}"/>
          </ac:cxnSpMkLst>
        </pc:cxnChg>
      </pc:sldChg>
      <pc:sldChg chg="modSp add">
        <pc:chgData name="Begoña Chulià Roselló" userId="ca5c1082-453d-4652-aecc-670b2f86ceff" providerId="ADAL" clId="{2455EB63-D245-4329-882E-71BBCFB72046}" dt="2020-11-20T07:20:09.551" v="625" actId="20577"/>
        <pc:sldMkLst>
          <pc:docMk/>
          <pc:sldMk cId="1092020331" sldId="340"/>
        </pc:sldMkLst>
        <pc:spChg chg="mod">
          <ac:chgData name="Begoña Chulià Roselló" userId="ca5c1082-453d-4652-aecc-670b2f86ceff" providerId="ADAL" clId="{2455EB63-D245-4329-882E-71BBCFB72046}" dt="2020-11-20T07:19:00.166" v="537" actId="1076"/>
          <ac:spMkLst>
            <pc:docMk/>
            <pc:sldMk cId="1092020331" sldId="340"/>
            <ac:spMk id="3" creationId="{273582F9-822B-45F9-AF78-78D91A5D1D0D}"/>
          </ac:spMkLst>
        </pc:spChg>
        <pc:spChg chg="mod">
          <ac:chgData name="Begoña Chulià Roselló" userId="ca5c1082-453d-4652-aecc-670b2f86ceff" providerId="ADAL" clId="{2455EB63-D245-4329-882E-71BBCFB72046}" dt="2020-11-20T07:20:09.551" v="625" actId="20577"/>
          <ac:spMkLst>
            <pc:docMk/>
            <pc:sldMk cId="1092020331" sldId="340"/>
            <ac:spMk id="9" creationId="{F54331E3-2156-4985-8FF0-1C4AE7C2111E}"/>
          </ac:spMkLst>
        </pc:spChg>
        <pc:picChg chg="mod">
          <ac:chgData name="Begoña Chulià Roselló" userId="ca5c1082-453d-4652-aecc-670b2f86ceff" providerId="ADAL" clId="{2455EB63-D245-4329-882E-71BBCFB72046}" dt="2020-11-20T07:18:23.055" v="528" actId="1076"/>
          <ac:picMkLst>
            <pc:docMk/>
            <pc:sldMk cId="1092020331" sldId="340"/>
            <ac:picMk id="4" creationId="{D069FA35-7741-4A9C-ABAB-2E19D4DDE2BA}"/>
          </ac:picMkLst>
        </pc:picChg>
      </pc:sldChg>
      <pc:sldChg chg="addSp delSp modSp">
        <pc:chgData name="Begoña Chulià Roselló" userId="ca5c1082-453d-4652-aecc-670b2f86ceff" providerId="ADAL" clId="{2455EB63-D245-4329-882E-71BBCFB72046}" dt="2020-11-20T10:03:53.982" v="1216" actId="1076"/>
        <pc:sldMkLst>
          <pc:docMk/>
          <pc:sldMk cId="3201939484" sldId="341"/>
        </pc:sldMkLst>
        <pc:spChg chg="mod">
          <ac:chgData name="Begoña Chulià Roselló" userId="ca5c1082-453d-4652-aecc-670b2f86ceff" providerId="ADAL" clId="{2455EB63-D245-4329-882E-71BBCFB72046}" dt="2020-11-20T10:03:53.982" v="1216" actId="1076"/>
          <ac:spMkLst>
            <pc:docMk/>
            <pc:sldMk cId="3201939484" sldId="341"/>
            <ac:spMk id="3" creationId="{273582F9-822B-45F9-AF78-78D91A5D1D0D}"/>
          </ac:spMkLst>
        </pc:spChg>
        <pc:spChg chg="mod">
          <ac:chgData name="Begoña Chulià Roselló" userId="ca5c1082-453d-4652-aecc-670b2f86ceff" providerId="ADAL" clId="{2455EB63-D245-4329-882E-71BBCFB72046}" dt="2020-11-20T10:03:40.512" v="1212" actId="14100"/>
          <ac:spMkLst>
            <pc:docMk/>
            <pc:sldMk cId="3201939484" sldId="341"/>
            <ac:spMk id="9" creationId="{F54331E3-2156-4985-8FF0-1C4AE7C2111E}"/>
          </ac:spMkLst>
        </pc:spChg>
        <pc:picChg chg="mod">
          <ac:chgData name="Begoña Chulià Roselló" userId="ca5c1082-453d-4652-aecc-670b2f86ceff" providerId="ADAL" clId="{2455EB63-D245-4329-882E-71BBCFB72046}" dt="2020-11-20T10:03:41.667" v="1213" actId="1076"/>
          <ac:picMkLst>
            <pc:docMk/>
            <pc:sldMk cId="3201939484" sldId="341"/>
            <ac:picMk id="2" creationId="{51CFE6F6-5B6D-4226-BFCA-F0F2D2E928E0}"/>
          </ac:picMkLst>
        </pc:picChg>
        <pc:picChg chg="add del mod">
          <ac:chgData name="Begoña Chulià Roselló" userId="ca5c1082-453d-4652-aecc-670b2f86ceff" providerId="ADAL" clId="{2455EB63-D245-4329-882E-71BBCFB72046}" dt="2020-11-20T10:03:50.089" v="1215" actId="1076"/>
          <ac:picMkLst>
            <pc:docMk/>
            <pc:sldMk cId="3201939484" sldId="341"/>
            <ac:picMk id="4" creationId="{D069FA35-7741-4A9C-ABAB-2E19D4DDE2BA}"/>
          </ac:picMkLst>
        </pc:picChg>
      </pc:sldChg>
      <pc:sldChg chg="modSp">
        <pc:chgData name="Begoña Chulià Roselló" userId="ca5c1082-453d-4652-aecc-670b2f86ceff" providerId="ADAL" clId="{2455EB63-D245-4329-882E-71BBCFB72046}" dt="2020-11-20T10:03:19.789" v="1205" actId="1076"/>
        <pc:sldMkLst>
          <pc:docMk/>
          <pc:sldMk cId="2898954973" sldId="342"/>
        </pc:sldMkLst>
        <pc:spChg chg="mod">
          <ac:chgData name="Begoña Chulià Roselló" userId="ca5c1082-453d-4652-aecc-670b2f86ceff" providerId="ADAL" clId="{2455EB63-D245-4329-882E-71BBCFB72046}" dt="2020-11-20T10:00:53.061" v="1174" actId="1076"/>
          <ac:spMkLst>
            <pc:docMk/>
            <pc:sldMk cId="2898954973" sldId="342"/>
            <ac:spMk id="3" creationId="{273582F9-822B-45F9-AF78-78D91A5D1D0D}"/>
          </ac:spMkLst>
        </pc:spChg>
        <pc:spChg chg="mod">
          <ac:chgData name="Begoña Chulià Roselló" userId="ca5c1082-453d-4652-aecc-670b2f86ceff" providerId="ADAL" clId="{2455EB63-D245-4329-882E-71BBCFB72046}" dt="2020-11-20T10:03:16.144" v="1204" actId="120"/>
          <ac:spMkLst>
            <pc:docMk/>
            <pc:sldMk cId="2898954973" sldId="342"/>
            <ac:spMk id="9" creationId="{F54331E3-2156-4985-8FF0-1C4AE7C2111E}"/>
          </ac:spMkLst>
        </pc:spChg>
        <pc:picChg chg="mod">
          <ac:chgData name="Begoña Chulià Roselló" userId="ca5c1082-453d-4652-aecc-670b2f86ceff" providerId="ADAL" clId="{2455EB63-D245-4329-882E-71BBCFB72046}" dt="2020-11-20T10:03:19.789" v="1205" actId="1076"/>
          <ac:picMkLst>
            <pc:docMk/>
            <pc:sldMk cId="2898954973" sldId="342"/>
            <ac:picMk id="2" creationId="{67C2F691-3B32-4A3D-AA5E-2CE829424BF6}"/>
          </ac:picMkLst>
        </pc:picChg>
        <pc:picChg chg="mod">
          <ac:chgData name="Begoña Chulià Roselló" userId="ca5c1082-453d-4652-aecc-670b2f86ceff" providerId="ADAL" clId="{2455EB63-D245-4329-882E-71BBCFB72046}" dt="2020-11-20T10:00:41.323" v="1172" actId="1076"/>
          <ac:picMkLst>
            <pc:docMk/>
            <pc:sldMk cId="2898954973" sldId="342"/>
            <ac:picMk id="4" creationId="{D069FA35-7741-4A9C-ABAB-2E19D4DDE2BA}"/>
          </ac:picMkLst>
        </pc:picChg>
      </pc:sldChg>
      <pc:sldChg chg="modSp">
        <pc:chgData name="Begoña Chulià Roselló" userId="ca5c1082-453d-4652-aecc-670b2f86ceff" providerId="ADAL" clId="{2455EB63-D245-4329-882E-71BBCFB72046}" dt="2020-11-20T10:05:00.078" v="1226" actId="1076"/>
        <pc:sldMkLst>
          <pc:docMk/>
          <pc:sldMk cId="1753821809" sldId="344"/>
        </pc:sldMkLst>
        <pc:spChg chg="mod">
          <ac:chgData name="Begoña Chulià Roselló" userId="ca5c1082-453d-4652-aecc-670b2f86ceff" providerId="ADAL" clId="{2455EB63-D245-4329-882E-71BBCFB72046}" dt="2020-11-20T10:04:39.131" v="1219" actId="1076"/>
          <ac:spMkLst>
            <pc:docMk/>
            <pc:sldMk cId="1753821809" sldId="344"/>
            <ac:spMk id="3" creationId="{273582F9-822B-45F9-AF78-78D91A5D1D0D}"/>
          </ac:spMkLst>
        </pc:spChg>
        <pc:spChg chg="mod">
          <ac:chgData name="Begoña Chulià Roselló" userId="ca5c1082-453d-4652-aecc-670b2f86ceff" providerId="ADAL" clId="{2455EB63-D245-4329-882E-71BBCFB72046}" dt="2020-11-20T10:04:54.869" v="1224" actId="255"/>
          <ac:spMkLst>
            <pc:docMk/>
            <pc:sldMk cId="1753821809" sldId="344"/>
            <ac:spMk id="9" creationId="{F54331E3-2156-4985-8FF0-1C4AE7C2111E}"/>
          </ac:spMkLst>
        </pc:spChg>
        <pc:picChg chg="mod">
          <ac:chgData name="Begoña Chulià Roselló" userId="ca5c1082-453d-4652-aecc-670b2f86ceff" providerId="ADAL" clId="{2455EB63-D245-4329-882E-71BBCFB72046}" dt="2020-11-20T10:05:00.078" v="1226" actId="1076"/>
          <ac:picMkLst>
            <pc:docMk/>
            <pc:sldMk cId="1753821809" sldId="344"/>
            <ac:picMk id="6" creationId="{3EC1A9D6-732D-4BE5-9DD4-7DF0C799520D}"/>
          </ac:picMkLst>
        </pc:picChg>
      </pc:sldChg>
      <pc:sldChg chg="modSp">
        <pc:chgData name="Begoña Chulià Roselló" userId="ca5c1082-453d-4652-aecc-670b2f86ceff" providerId="ADAL" clId="{2455EB63-D245-4329-882E-71BBCFB72046}" dt="2020-11-20T10:13:51.981" v="1282" actId="1076"/>
        <pc:sldMkLst>
          <pc:docMk/>
          <pc:sldMk cId="1201151685" sldId="345"/>
        </pc:sldMkLst>
        <pc:spChg chg="mod">
          <ac:chgData name="Begoña Chulià Roselló" userId="ca5c1082-453d-4652-aecc-670b2f86ceff" providerId="ADAL" clId="{2455EB63-D245-4329-882E-71BBCFB72046}" dt="2020-11-20T10:05:56.853" v="1249" actId="1076"/>
          <ac:spMkLst>
            <pc:docMk/>
            <pc:sldMk cId="1201151685" sldId="345"/>
            <ac:spMk id="3" creationId="{273582F9-822B-45F9-AF78-78D91A5D1D0D}"/>
          </ac:spMkLst>
        </pc:spChg>
        <pc:spChg chg="mod">
          <ac:chgData name="Begoña Chulià Roselló" userId="ca5c1082-453d-4652-aecc-670b2f86ceff" providerId="ADAL" clId="{2455EB63-D245-4329-882E-71BBCFB72046}" dt="2020-11-20T10:05:53.613" v="1248" actId="1076"/>
          <ac:spMkLst>
            <pc:docMk/>
            <pc:sldMk cId="1201151685" sldId="345"/>
            <ac:spMk id="8" creationId="{9B59A494-1C0E-4282-980D-B3360E154040}"/>
          </ac:spMkLst>
        </pc:spChg>
        <pc:picChg chg="mod">
          <ac:chgData name="Begoña Chulià Roselló" userId="ca5c1082-453d-4652-aecc-670b2f86ceff" providerId="ADAL" clId="{2455EB63-D245-4329-882E-71BBCFB72046}" dt="2020-11-20T10:13:51.981" v="1282" actId="1076"/>
          <ac:picMkLst>
            <pc:docMk/>
            <pc:sldMk cId="1201151685" sldId="345"/>
            <ac:picMk id="2" creationId="{9BF7F39D-A08C-4CF2-B9EC-ACFF6F609F47}"/>
          </ac:picMkLst>
        </pc:picChg>
        <pc:picChg chg="mod">
          <ac:chgData name="Begoña Chulià Roselló" userId="ca5c1082-453d-4652-aecc-670b2f86ceff" providerId="ADAL" clId="{2455EB63-D245-4329-882E-71BBCFB72046}" dt="2020-11-20T10:05:26.690" v="1236" actId="1076"/>
          <ac:picMkLst>
            <pc:docMk/>
            <pc:sldMk cId="1201151685" sldId="345"/>
            <ac:picMk id="4" creationId="{D069FA35-7741-4A9C-ABAB-2E19D4DDE2BA}"/>
          </ac:picMkLst>
        </pc:picChg>
      </pc:sldChg>
      <pc:sldChg chg="modSp">
        <pc:chgData name="Begoña Chulià Roselló" userId="ca5c1082-453d-4652-aecc-670b2f86ceff" providerId="ADAL" clId="{2455EB63-D245-4329-882E-71BBCFB72046}" dt="2020-11-20T10:06:24.678" v="1260" actId="1076"/>
        <pc:sldMkLst>
          <pc:docMk/>
          <pc:sldMk cId="900745047" sldId="346"/>
        </pc:sldMkLst>
        <pc:spChg chg="mod">
          <ac:chgData name="Begoña Chulià Roselló" userId="ca5c1082-453d-4652-aecc-670b2f86ceff" providerId="ADAL" clId="{2455EB63-D245-4329-882E-71BBCFB72046}" dt="2020-11-20T10:06:10.278" v="1252" actId="1076"/>
          <ac:spMkLst>
            <pc:docMk/>
            <pc:sldMk cId="900745047" sldId="346"/>
            <ac:spMk id="3" creationId="{273582F9-822B-45F9-AF78-78D91A5D1D0D}"/>
          </ac:spMkLst>
        </pc:spChg>
        <pc:spChg chg="mod">
          <ac:chgData name="Begoña Chulià Roselló" userId="ca5c1082-453d-4652-aecc-670b2f86ceff" providerId="ADAL" clId="{2455EB63-D245-4329-882E-71BBCFB72046}" dt="2020-11-20T10:06:24.678" v="1260" actId="1076"/>
          <ac:spMkLst>
            <pc:docMk/>
            <pc:sldMk cId="900745047" sldId="346"/>
            <ac:spMk id="8" creationId="{9B59A494-1C0E-4282-980D-B3360E154040}"/>
          </ac:spMkLst>
        </pc:spChg>
        <pc:picChg chg="mod">
          <ac:chgData name="Begoña Chulià Roselló" userId="ca5c1082-453d-4652-aecc-670b2f86ceff" providerId="ADAL" clId="{2455EB63-D245-4329-882E-71BBCFB72046}" dt="2020-11-20T10:06:22.675" v="1259" actId="1076"/>
          <ac:picMkLst>
            <pc:docMk/>
            <pc:sldMk cId="900745047" sldId="346"/>
            <ac:picMk id="6" creationId="{549A502A-D49D-4530-896A-11FAE518EC36}"/>
          </ac:picMkLst>
        </pc:picChg>
      </pc:sldChg>
      <pc:sldChg chg="modSp">
        <pc:chgData name="Begoña Chulià Roselló" userId="ca5c1082-453d-4652-aecc-670b2f86ceff" providerId="ADAL" clId="{2455EB63-D245-4329-882E-71BBCFB72046}" dt="2020-11-20T10:13:22.468" v="1281" actId="1076"/>
        <pc:sldMkLst>
          <pc:docMk/>
          <pc:sldMk cId="2728874228" sldId="347"/>
        </pc:sldMkLst>
        <pc:spChg chg="mod">
          <ac:chgData name="Begoña Chulià Roselló" userId="ca5c1082-453d-4652-aecc-670b2f86ceff" providerId="ADAL" clId="{2455EB63-D245-4329-882E-71BBCFB72046}" dt="2020-11-20T10:13:20.676" v="1279" actId="1076"/>
          <ac:spMkLst>
            <pc:docMk/>
            <pc:sldMk cId="2728874228" sldId="347"/>
            <ac:spMk id="3" creationId="{273582F9-822B-45F9-AF78-78D91A5D1D0D}"/>
          </ac:spMkLst>
        </pc:spChg>
        <pc:spChg chg="mod">
          <ac:chgData name="Begoña Chulià Roselló" userId="ca5c1082-453d-4652-aecc-670b2f86ceff" providerId="ADAL" clId="{2455EB63-D245-4329-882E-71BBCFB72046}" dt="2020-11-20T10:13:19.266" v="1278" actId="1076"/>
          <ac:spMkLst>
            <pc:docMk/>
            <pc:sldMk cId="2728874228" sldId="347"/>
            <ac:spMk id="8" creationId="{9B59A494-1C0E-4282-980D-B3360E154040}"/>
          </ac:spMkLst>
        </pc:spChg>
        <pc:picChg chg="mod">
          <ac:chgData name="Begoña Chulià Roselló" userId="ca5c1082-453d-4652-aecc-670b2f86ceff" providerId="ADAL" clId="{2455EB63-D245-4329-882E-71BBCFB72046}" dt="2020-11-20T10:13:22.468" v="1281" actId="1076"/>
          <ac:picMkLst>
            <pc:docMk/>
            <pc:sldMk cId="2728874228" sldId="347"/>
            <ac:picMk id="2" creationId="{B84DCC71-D6B1-4847-9498-90CADA33C14F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>
            <a:extLst>
              <a:ext uri="{FF2B5EF4-FFF2-40B4-BE49-F238E27FC236}">
                <a16:creationId xmlns:a16="http://schemas.microsoft.com/office/drawing/2014/main" id="{326E91D3-3146-4688-B4E2-4DD5ED2D282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81D642A7-5F2F-4BF1-BA35-A361D3B9601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E6845D-13C6-40F5-8043-F8249B768FCA}" type="datetimeFigureOut">
              <a:rPr lang="es-ES" smtClean="0"/>
              <a:t>20/11/2020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DAF48D21-CF15-4857-93D6-E5649F1AD44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3ED4230F-7C6C-46C5-A491-5DBDB7DBD7D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CD186B-5704-4159-B98B-E366476F987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53688278"/>
      </p:ext>
    </p:extLst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70D8F0-EDE4-4586-A00B-0CF72148F669}" type="datetimeFigureOut">
              <a:rPr lang="es-ES" smtClean="0"/>
              <a:t>20/11/2020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E6CA47-5FAE-417F-8EA2-CB132C97CDF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66370710"/>
      </p:ext>
    </p:extLst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DA0F3-70F5-4ECD-97A9-D71ABE65A0C7}" type="datetime1">
              <a:rPr lang="es-ES" smtClean="0"/>
              <a:t>20/1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538404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7BE2A-E90F-4AB7-84FE-644E6B17F4FE}" type="datetime1">
              <a:rPr lang="es-ES" smtClean="0"/>
              <a:t>20/1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693726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9EACAA-563D-4F8B-B494-2F1B2D0E1803}" type="datetime1">
              <a:rPr lang="es-ES" smtClean="0"/>
              <a:t>20/1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594876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C14512-4F9E-4264-B880-2E159998ABA4}" type="datetime1">
              <a:rPr lang="es-ES" smtClean="0"/>
              <a:t>20/1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22309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16FC0B-09C9-400C-8819-8D81FFE3CDD4}" type="datetime1">
              <a:rPr lang="es-ES" smtClean="0"/>
              <a:t>20/1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472796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F6FD5-1956-4CED-9BDC-0C474EFB8D7C}" type="datetime1">
              <a:rPr lang="es-ES" smtClean="0"/>
              <a:t>20/11/2020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725385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E05C78-F17C-47F1-9EAF-DC80772261C2}" type="datetime1">
              <a:rPr lang="es-ES" smtClean="0"/>
              <a:t>20/11/2020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845282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3DAE28-F28B-4659-930A-EC35661DEAC1}" type="datetime1">
              <a:rPr lang="es-ES" smtClean="0"/>
              <a:t>20/11/2020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259222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8BF80-5778-4CE6-85E4-61A31E2A53A8}" type="datetime1">
              <a:rPr lang="es-ES" smtClean="0"/>
              <a:t>20/11/2020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040340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2E41D-04D3-4078-B7BD-3E5F3A3A4DC4}" type="datetime1">
              <a:rPr lang="es-ES" smtClean="0"/>
              <a:t>20/11/2020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552154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93C03-E2A5-458E-9B79-31AC9654CED5}" type="datetime1">
              <a:rPr lang="es-ES" smtClean="0"/>
              <a:t>20/11/2020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761142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E3E15D-1892-4C86-8A2D-7B48C4085A56}" type="datetime1">
              <a:rPr lang="es-ES" smtClean="0"/>
              <a:t>20/1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/>
              <a:t>www.clouddatavalencia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516A74-00AB-41F8-8E4C-4B3C74578A32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013930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7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400CFEFB-6013-472B-A222-B5CD9F931AD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-2481" y="0"/>
            <a:ext cx="12191980" cy="6857990"/>
          </a:xfrm>
          <a:prstGeom prst="rect">
            <a:avLst/>
          </a:prstGeom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B4916930-E76E-4100-9DCF-4981566A37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857375" y="1885950"/>
            <a:ext cx="8505825" cy="3152775"/>
          </a:xfrm>
          <a:prstGeom prst="rect">
            <a:avLst/>
          </a:prstGeom>
          <a:solidFill>
            <a:schemeClr val="bg1">
              <a:alpha val="75000"/>
            </a:schemeClr>
          </a:solidFill>
          <a:ln w="63500" cmpd="dbl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6A4C7EE0-9CCA-4529-AB13-E12B9FE15175}"/>
              </a:ext>
            </a:extLst>
          </p:cNvPr>
          <p:cNvSpPr txBox="1"/>
          <p:nvPr/>
        </p:nvSpPr>
        <p:spPr>
          <a:xfrm>
            <a:off x="2276475" y="2247900"/>
            <a:ext cx="7581900" cy="2514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6600" b="1" dirty="0">
                <a:solidFill>
                  <a:srgbClr val="006699"/>
                </a:solidFill>
                <a:latin typeface="+mj-lt"/>
                <a:ea typeface="+mj-ea"/>
                <a:cs typeface="+mj-cs"/>
              </a:rPr>
              <a:t>Cloud &amp; Data </a:t>
            </a:r>
          </a:p>
          <a:p>
            <a:pPr algn="ctr" defTabSz="9144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6600" b="1" dirty="0">
                <a:solidFill>
                  <a:srgbClr val="006699"/>
                </a:solidFill>
                <a:latin typeface="+mj-lt"/>
                <a:ea typeface="+mj-ea"/>
                <a:cs typeface="+mj-cs"/>
              </a:rPr>
              <a:t>Valencia</a:t>
            </a:r>
          </a:p>
        </p:txBody>
      </p:sp>
      <p:sp>
        <p:nvSpPr>
          <p:cNvPr id="24" name="Marcador de pie de página 23">
            <a:extLst>
              <a:ext uri="{FF2B5EF4-FFF2-40B4-BE49-F238E27FC236}">
                <a16:creationId xmlns:a16="http://schemas.microsoft.com/office/drawing/2014/main" id="{229070BC-3ABB-4D3D-AFDF-E7335BA4F7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</p:spTree>
    <p:extLst>
      <p:ext uri="{BB962C8B-B14F-4D97-AF65-F5344CB8AC3E}">
        <p14:creationId xmlns:p14="http://schemas.microsoft.com/office/powerpoint/2010/main" val="9901481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20" y="-58723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424027" y="1219649"/>
            <a:ext cx="11343926" cy="55018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u="sng" dirty="0"/>
              <a:t>NOVEDADES</a:t>
            </a:r>
            <a:r>
              <a:rPr lang="es-ES" dirty="0"/>
              <a:t> en las </a:t>
            </a:r>
            <a:r>
              <a:rPr lang="es-ES" u="sng" dirty="0"/>
              <a:t>cabeceras de tabla</a:t>
            </a:r>
            <a:endParaRPr lang="en-US" u="sng" dirty="0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6E28E9BE-2E78-4E31-BA49-5304775AA8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5475" y="1831047"/>
            <a:ext cx="9036348" cy="4479721"/>
          </a:xfrm>
          <a:prstGeom prst="rect">
            <a:avLst/>
          </a:prstGeom>
        </p:spPr>
      </p:pic>
      <p:sp>
        <p:nvSpPr>
          <p:cNvPr id="10" name="TextBox 2">
            <a:extLst>
              <a:ext uri="{FF2B5EF4-FFF2-40B4-BE49-F238E27FC236}">
                <a16:creationId xmlns:a16="http://schemas.microsoft.com/office/drawing/2014/main" id="{FE43E524-C9EF-41D7-A376-9B10DA890EE2}"/>
              </a:ext>
            </a:extLst>
          </p:cNvPr>
          <p:cNvSpPr txBox="1"/>
          <p:nvPr/>
        </p:nvSpPr>
        <p:spPr>
          <a:xfrm>
            <a:off x="2210881" y="301162"/>
            <a:ext cx="73655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400" dirty="0">
                <a:solidFill>
                  <a:srgbClr val="006699"/>
                </a:solidFill>
              </a:rPr>
              <a:t>Color de Encabezado</a:t>
            </a:r>
            <a:endParaRPr lang="en-US" sz="4400" dirty="0">
              <a:solidFill>
                <a:srgbClr val="0066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1908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1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2330388" y="356350"/>
            <a:ext cx="73655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5000" dirty="0">
                <a:solidFill>
                  <a:srgbClr val="006699"/>
                </a:solidFill>
              </a:rPr>
              <a:t>Iconos</a:t>
            </a:r>
            <a:endParaRPr lang="en-US" sz="50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1640426" y="1809834"/>
            <a:ext cx="3325853" cy="355107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6400" b="1" u="sng" cap="all" dirty="0"/>
              <a:t>ICONOS MODO ALMACENAMIENTO</a:t>
            </a:r>
            <a:endParaRPr lang="en-US" sz="6400" b="1" u="sng" dirty="0"/>
          </a:p>
          <a:p>
            <a:endParaRPr lang="en-GB" sz="2800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99030FA8-6A5C-495E-9E1C-ACBBD92318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0416" y="2471924"/>
            <a:ext cx="1285875" cy="3114675"/>
          </a:xfrm>
          <a:prstGeom prst="rect">
            <a:avLst/>
          </a:prstGeom>
        </p:spPr>
      </p:pic>
      <p:sp>
        <p:nvSpPr>
          <p:cNvPr id="11" name="Content Placeholder 4">
            <a:extLst>
              <a:ext uri="{FF2B5EF4-FFF2-40B4-BE49-F238E27FC236}">
                <a16:creationId xmlns:a16="http://schemas.microsoft.com/office/drawing/2014/main" id="{5BC735A0-1AC8-42A7-BDED-3CEFDAC84DFA}"/>
              </a:ext>
            </a:extLst>
          </p:cNvPr>
          <p:cNvSpPr txBox="1">
            <a:spLocks/>
          </p:cNvSpPr>
          <p:nvPr/>
        </p:nvSpPr>
        <p:spPr>
          <a:xfrm>
            <a:off x="7050906" y="1796960"/>
            <a:ext cx="1889682" cy="355107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800" b="1" u="sng" dirty="0"/>
              <a:t>ICONOS DE ERROR</a:t>
            </a:r>
          </a:p>
        </p:txBody>
      </p:sp>
      <p:pic>
        <p:nvPicPr>
          <p:cNvPr id="8" name="Imagen 7" descr="Interfaz de usuario gráfica, Aplicación&#10;&#10;Descripción generada automáticamente">
            <a:extLst>
              <a:ext uri="{FF2B5EF4-FFF2-40B4-BE49-F238E27FC236}">
                <a16:creationId xmlns:a16="http://schemas.microsoft.com/office/drawing/2014/main" id="{FB1939DA-A1BC-4372-8707-B3EFE52ACEE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7770" y="2471924"/>
            <a:ext cx="2211259" cy="3289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3957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1195814" y="450208"/>
            <a:ext cx="894958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400" dirty="0">
                <a:solidFill>
                  <a:srgbClr val="006699"/>
                </a:solidFill>
              </a:rPr>
              <a:t>Propiedades de la Tarjeta de Tabla</a:t>
            </a:r>
            <a:endParaRPr lang="en-US" sz="4400" dirty="0">
              <a:solidFill>
                <a:srgbClr val="006699"/>
              </a:solidFill>
            </a:endParaRP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5E6D7535-280D-4114-87CB-7A0C491DFE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2700" y="2360501"/>
            <a:ext cx="2373389" cy="2658956"/>
          </a:xfrm>
          <a:prstGeom prst="rect">
            <a:avLst/>
          </a:prstGeom>
        </p:spPr>
      </p:pic>
      <p:pic>
        <p:nvPicPr>
          <p:cNvPr id="2050" name="Picture 2">
            <a:extLst>
              <a:ext uri="{FF2B5EF4-FFF2-40B4-BE49-F238E27FC236}">
                <a16:creationId xmlns:a16="http://schemas.microsoft.com/office/drawing/2014/main" id="{B759F4A4-6F76-4152-BD36-05E1CE19EA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2210" y="1903185"/>
            <a:ext cx="6107579" cy="3977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>
            <a:extLst>
              <a:ext uri="{FF2B5EF4-FFF2-40B4-BE49-F238E27FC236}">
                <a16:creationId xmlns:a16="http://schemas.microsoft.com/office/drawing/2014/main" id="{3FFFA9AD-72C0-4092-8CDD-8EB46596E5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5910" y="2360501"/>
            <a:ext cx="2495550" cy="2790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1181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2202493" y="296319"/>
            <a:ext cx="73655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5400">
                <a:solidFill>
                  <a:srgbClr val="006699"/>
                </a:solidFill>
              </a:rPr>
              <a:t>Filtros</a:t>
            </a:r>
            <a:endParaRPr lang="en-US" sz="5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469064" y="1887523"/>
            <a:ext cx="7684336" cy="39270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s-ES" dirty="0"/>
              <a:t>Como parte de esta versión de disponibilidad general, también han realizado algunas </a:t>
            </a:r>
            <a:r>
              <a:rPr lang="es-ES" b="1" u="sng" dirty="0"/>
              <a:t>mejoras de usabilidad</a:t>
            </a:r>
            <a:r>
              <a:rPr lang="es-ES" dirty="0"/>
              <a:t>:</a:t>
            </a:r>
          </a:p>
          <a:p>
            <a:pPr algn="just"/>
            <a:endParaRPr lang="en-US" dirty="0"/>
          </a:p>
          <a:p>
            <a:pPr marL="457200" lvl="0" indent="-457200" algn="just">
              <a:buAutoNum type="arabicPeriod"/>
            </a:pPr>
            <a:r>
              <a:rPr lang="es-ES" dirty="0"/>
              <a:t>Ahora puedes cambiar el color de relleno para el botón </a:t>
            </a:r>
            <a:r>
              <a:rPr lang="es-ES" b="1" dirty="0"/>
              <a:t>Aplicar</a:t>
            </a:r>
            <a:r>
              <a:rPr lang="es-ES" dirty="0"/>
              <a:t> en la pestaña del </a:t>
            </a:r>
            <a:r>
              <a:rPr lang="es-ES" b="1" dirty="0"/>
              <a:t>panel Filtro del panel Formato.</a:t>
            </a:r>
          </a:p>
          <a:p>
            <a:pPr lvl="0" algn="just"/>
            <a:r>
              <a:rPr lang="es-ES" dirty="0"/>
              <a:t> </a:t>
            </a:r>
            <a:endParaRPr lang="en-US" dirty="0"/>
          </a:p>
          <a:p>
            <a:pPr lvl="0" algn="just"/>
            <a:r>
              <a:rPr lang="es-ES" dirty="0"/>
              <a:t>2. Se puede </a:t>
            </a:r>
            <a:r>
              <a:rPr lang="es-ES" b="1" dirty="0"/>
              <a:t>especificar el color en el propio tema.</a:t>
            </a:r>
            <a:endParaRPr lang="en-US" b="1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FE990802-06A3-403A-88E8-23100A05DB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59404" y="1737629"/>
            <a:ext cx="2153160" cy="4602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5845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5D339ABD-A0E7-4B94-8976-A989C934566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-10994"/>
            <a:ext cx="12191980" cy="6857990"/>
          </a:xfrm>
          <a:prstGeom prst="rect">
            <a:avLst/>
          </a:prstGeom>
          <a:solidFill>
            <a:schemeClr val="bg1">
              <a:alpha val="54000"/>
            </a:schemeClr>
          </a:solidFill>
        </p:spPr>
      </p:pic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822C31DC-DA37-4BF5-B8AF-5CD235BA9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81871"/>
            <a:ext cx="4114800" cy="365125"/>
          </a:xfrm>
        </p:spPr>
        <p:txBody>
          <a:bodyPr/>
          <a:lstStyle/>
          <a:p>
            <a:r>
              <a:rPr lang="es-ES" dirty="0">
                <a:solidFill>
                  <a:schemeClr val="bg1"/>
                </a:solidFill>
              </a:rPr>
              <a:t>www.clouddatavalencia.com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02A8E88D-8338-4225-9DF9-30379044B039}"/>
              </a:ext>
            </a:extLst>
          </p:cNvPr>
          <p:cNvSpPr txBox="1"/>
          <p:nvPr/>
        </p:nvSpPr>
        <p:spPr>
          <a:xfrm>
            <a:off x="1751186" y="2238569"/>
            <a:ext cx="813593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800" dirty="0">
                <a:solidFill>
                  <a:schemeClr val="bg1"/>
                </a:solidFill>
              </a:rPr>
              <a:t>DEMO: </a:t>
            </a:r>
          </a:p>
          <a:p>
            <a:pPr algn="ctr"/>
            <a:r>
              <a:rPr lang="es-ES" sz="4800" dirty="0">
                <a:solidFill>
                  <a:schemeClr val="bg1"/>
                </a:solidFill>
              </a:rPr>
              <a:t>Visual Zoom </a:t>
            </a:r>
            <a:r>
              <a:rPr lang="es-ES" sz="4800" dirty="0" err="1">
                <a:solidFill>
                  <a:schemeClr val="bg1"/>
                </a:solidFill>
              </a:rPr>
              <a:t>Slicer</a:t>
            </a:r>
            <a:endParaRPr lang="en-US" sz="4800" dirty="0">
              <a:solidFill>
                <a:schemeClr val="bg1"/>
              </a:solidFill>
            </a:endParaRPr>
          </a:p>
          <a:p>
            <a:pPr algn="ctr"/>
            <a:endParaRPr lang="es-ES" sz="4800" dirty="0">
              <a:solidFill>
                <a:schemeClr val="bg1"/>
              </a:solidFill>
            </a:endParaRPr>
          </a:p>
          <a:p>
            <a:pPr algn="ctr"/>
            <a:endParaRPr lang="es-ES" sz="4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0326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5D339ABD-A0E7-4B94-8976-A989C934566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-10994"/>
            <a:ext cx="12191980" cy="6857990"/>
          </a:xfrm>
          <a:prstGeom prst="rect">
            <a:avLst/>
          </a:prstGeom>
          <a:solidFill>
            <a:schemeClr val="bg1">
              <a:alpha val="54000"/>
            </a:schemeClr>
          </a:solidFill>
        </p:spPr>
      </p:pic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822C31DC-DA37-4BF5-B8AF-5CD235BA9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81871"/>
            <a:ext cx="4114800" cy="365125"/>
          </a:xfrm>
        </p:spPr>
        <p:txBody>
          <a:bodyPr/>
          <a:lstStyle/>
          <a:p>
            <a:r>
              <a:rPr lang="es-ES" dirty="0">
                <a:solidFill>
                  <a:schemeClr val="bg1"/>
                </a:solidFill>
              </a:rPr>
              <a:t>www.clouddatavalencia.com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02A8E88D-8338-4225-9DF9-30379044B039}"/>
              </a:ext>
            </a:extLst>
          </p:cNvPr>
          <p:cNvSpPr txBox="1"/>
          <p:nvPr/>
        </p:nvSpPr>
        <p:spPr>
          <a:xfrm>
            <a:off x="2028023" y="2181945"/>
            <a:ext cx="813593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800" dirty="0">
                <a:solidFill>
                  <a:schemeClr val="bg1"/>
                </a:solidFill>
              </a:rPr>
              <a:t>DEMO: </a:t>
            </a:r>
          </a:p>
          <a:p>
            <a:pPr algn="ctr"/>
            <a:r>
              <a:rPr lang="es-ES" sz="4800" dirty="0">
                <a:solidFill>
                  <a:schemeClr val="bg1"/>
                </a:solidFill>
              </a:rPr>
              <a:t>Detección de Anomalías</a:t>
            </a:r>
          </a:p>
          <a:p>
            <a:pPr algn="ctr"/>
            <a:endParaRPr lang="es-ES" sz="4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64231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5D339ABD-A0E7-4B94-8976-A989C934566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11004"/>
            <a:ext cx="12191980" cy="6857990"/>
          </a:xfrm>
          <a:prstGeom prst="rect">
            <a:avLst/>
          </a:prstGeom>
        </p:spPr>
      </p:pic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822C31DC-DA37-4BF5-B8AF-5CD235BA9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81871"/>
            <a:ext cx="4114800" cy="365125"/>
          </a:xfrm>
        </p:spPr>
        <p:txBody>
          <a:bodyPr/>
          <a:lstStyle/>
          <a:p>
            <a:r>
              <a:rPr lang="es-ES" dirty="0">
                <a:solidFill>
                  <a:schemeClr val="bg1"/>
                </a:solidFill>
              </a:rPr>
              <a:t>www.clouddatavalencia.com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02A8E88D-8338-4225-9DF9-30379044B039}"/>
              </a:ext>
            </a:extLst>
          </p:cNvPr>
          <p:cNvSpPr txBox="1"/>
          <p:nvPr/>
        </p:nvSpPr>
        <p:spPr>
          <a:xfrm>
            <a:off x="2229359" y="2064931"/>
            <a:ext cx="813593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800" dirty="0" err="1">
                <a:solidFill>
                  <a:schemeClr val="bg1"/>
                </a:solidFill>
              </a:rPr>
              <a:t>Preguntas</a:t>
            </a:r>
            <a:r>
              <a:rPr lang="en-GB" sz="4800" dirty="0">
                <a:solidFill>
                  <a:schemeClr val="bg1"/>
                </a:solidFill>
              </a:rPr>
              <a:t> y </a:t>
            </a:r>
            <a:r>
              <a:rPr lang="en-GB" sz="4800" dirty="0" err="1">
                <a:solidFill>
                  <a:schemeClr val="bg1"/>
                </a:solidFill>
              </a:rPr>
              <a:t>Respuestas</a:t>
            </a:r>
            <a:endParaRPr lang="en-GB" sz="4800" dirty="0">
              <a:solidFill>
                <a:schemeClr val="bg1"/>
              </a:solidFill>
            </a:endParaRPr>
          </a:p>
          <a:p>
            <a:pPr algn="ctr"/>
            <a:r>
              <a:rPr lang="en-GB" sz="4800" dirty="0" err="1">
                <a:solidFill>
                  <a:schemeClr val="bg1"/>
                </a:solidFill>
              </a:rPr>
              <a:t>admite</a:t>
            </a:r>
            <a:r>
              <a:rPr lang="en-GB" sz="4800" dirty="0">
                <a:solidFill>
                  <a:schemeClr val="bg1"/>
                </a:solidFill>
              </a:rPr>
              <a:t> </a:t>
            </a:r>
            <a:r>
              <a:rPr lang="en-GB" sz="4800" dirty="0" err="1">
                <a:solidFill>
                  <a:schemeClr val="bg1"/>
                </a:solidFill>
              </a:rPr>
              <a:t>valores</a:t>
            </a:r>
            <a:r>
              <a:rPr lang="en-GB" sz="4800" dirty="0">
                <a:solidFill>
                  <a:schemeClr val="bg1"/>
                </a:solidFill>
              </a:rPr>
              <a:t> de </a:t>
            </a:r>
            <a:r>
              <a:rPr lang="en-GB" sz="4800" dirty="0" err="1">
                <a:solidFill>
                  <a:schemeClr val="bg1"/>
                </a:solidFill>
              </a:rPr>
              <a:t>datos</a:t>
            </a:r>
            <a:endParaRPr lang="en-GB" sz="4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42145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5D339ABD-A0E7-4B94-8976-A989C934566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-10994"/>
            <a:ext cx="12191980" cy="6857990"/>
          </a:xfrm>
          <a:prstGeom prst="rect">
            <a:avLst/>
          </a:prstGeom>
        </p:spPr>
      </p:pic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822C31DC-DA37-4BF5-B8AF-5CD235BA9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81871"/>
            <a:ext cx="4114800" cy="365125"/>
          </a:xfrm>
        </p:spPr>
        <p:txBody>
          <a:bodyPr/>
          <a:lstStyle/>
          <a:p>
            <a:r>
              <a:rPr lang="es-ES" dirty="0">
                <a:solidFill>
                  <a:schemeClr val="bg1"/>
                </a:solidFill>
              </a:rPr>
              <a:t>www.clouddatavalencia.com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02A8E88D-8338-4225-9DF9-30379044B039}"/>
              </a:ext>
            </a:extLst>
          </p:cNvPr>
          <p:cNvSpPr txBox="1"/>
          <p:nvPr/>
        </p:nvSpPr>
        <p:spPr>
          <a:xfrm>
            <a:off x="2028023" y="2598003"/>
            <a:ext cx="81359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800" dirty="0">
                <a:solidFill>
                  <a:schemeClr val="bg1"/>
                </a:solidFill>
              </a:rPr>
              <a:t>Conectividad de Datos</a:t>
            </a:r>
          </a:p>
        </p:txBody>
      </p:sp>
    </p:spTree>
    <p:extLst>
      <p:ext uri="{BB962C8B-B14F-4D97-AF65-F5344CB8AC3E}">
        <p14:creationId xmlns:p14="http://schemas.microsoft.com/office/powerpoint/2010/main" val="39673744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1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1296482" y="266525"/>
            <a:ext cx="799953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400" dirty="0">
                <a:solidFill>
                  <a:srgbClr val="006699"/>
                </a:solidFill>
              </a:rPr>
              <a:t>Conectividad de Datos </a:t>
            </a:r>
            <a:endParaRPr lang="en-US" sz="4400" dirty="0">
              <a:solidFill>
                <a:srgbClr val="006699"/>
              </a:solidFill>
            </a:endParaRP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67574CD0-7166-40C6-8EED-5C6A68AADE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3375" y="2062460"/>
            <a:ext cx="3110610" cy="3434197"/>
          </a:xfrm>
          <a:prstGeom prst="rect">
            <a:avLst/>
          </a:prstGeom>
        </p:spPr>
      </p:pic>
      <p:pic>
        <p:nvPicPr>
          <p:cNvPr id="6" name="Imagen 5">
            <a:extLst>
              <a:ext uri="{FF2B5EF4-FFF2-40B4-BE49-F238E27FC236}">
                <a16:creationId xmlns:a16="http://schemas.microsoft.com/office/drawing/2014/main" id="{30C6AF04-3881-413A-BFF1-FA6E4184FF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53568" y="1578439"/>
            <a:ext cx="4131280" cy="4553404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0575F16D-DAA0-433C-A7A5-192FA45FC4E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46086" y="2917813"/>
            <a:ext cx="3707482" cy="1874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09275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5D339ABD-A0E7-4B94-8976-A989C934566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-1" y="-10994"/>
            <a:ext cx="12191980" cy="6857990"/>
          </a:xfrm>
          <a:prstGeom prst="rect">
            <a:avLst/>
          </a:prstGeom>
        </p:spPr>
      </p:pic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822C31DC-DA37-4BF5-B8AF-5CD235BA9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81871"/>
            <a:ext cx="4114800" cy="365125"/>
          </a:xfrm>
        </p:spPr>
        <p:txBody>
          <a:bodyPr/>
          <a:lstStyle/>
          <a:p>
            <a:r>
              <a:rPr lang="es-ES" dirty="0">
                <a:solidFill>
                  <a:schemeClr val="bg1"/>
                </a:solidFill>
              </a:rPr>
              <a:t>www.clouddatavalencia.com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02A8E88D-8338-4225-9DF9-30379044B039}"/>
              </a:ext>
            </a:extLst>
          </p:cNvPr>
          <p:cNvSpPr txBox="1"/>
          <p:nvPr/>
        </p:nvSpPr>
        <p:spPr>
          <a:xfrm>
            <a:off x="2028022" y="2587004"/>
            <a:ext cx="81359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800" dirty="0">
                <a:solidFill>
                  <a:schemeClr val="bg1"/>
                </a:solidFill>
              </a:rPr>
              <a:t>Nuevas Visualizaciones</a:t>
            </a:r>
            <a:endParaRPr lang="en-US" sz="4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684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0" name="Rectangle 60">
            <a:extLst>
              <a:ext uri="{FF2B5EF4-FFF2-40B4-BE49-F238E27FC236}">
                <a16:creationId xmlns:a16="http://schemas.microsoft.com/office/drawing/2014/main" id="{559AE206-7EBA-4D33-8BC9-9D8158553F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9D33EF75-BE13-4C44-A59F-CC9F58AD95A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88567" y="4440042"/>
            <a:ext cx="6939722" cy="1737360"/>
          </a:xfrm>
        </p:spPr>
        <p:txBody>
          <a:bodyPr anchor="ctr">
            <a:normAutofit/>
          </a:bodyPr>
          <a:lstStyle/>
          <a:p>
            <a:pPr algn="r"/>
            <a:r>
              <a:rPr lang="es-ES" sz="3800" b="1" dirty="0">
                <a:solidFill>
                  <a:srgbClr val="006699"/>
                </a:solidFill>
              </a:rPr>
              <a:t>Últimas Novedades de </a:t>
            </a:r>
            <a:r>
              <a:rPr lang="es-ES" sz="3800" b="1" dirty="0" err="1">
                <a:solidFill>
                  <a:srgbClr val="006699"/>
                </a:solidFill>
              </a:rPr>
              <a:t>Power</a:t>
            </a:r>
            <a:r>
              <a:rPr lang="es-ES" sz="3800" b="1" dirty="0">
                <a:solidFill>
                  <a:srgbClr val="006699"/>
                </a:solidFill>
              </a:rPr>
              <a:t> BI</a:t>
            </a:r>
            <a:br>
              <a:rPr lang="es-ES" sz="3800" b="1" dirty="0">
                <a:solidFill>
                  <a:srgbClr val="006699"/>
                </a:solidFill>
              </a:rPr>
            </a:br>
            <a:r>
              <a:rPr lang="es-ES" sz="3800" b="1" dirty="0">
                <a:solidFill>
                  <a:srgbClr val="006699"/>
                </a:solidFill>
              </a:rPr>
              <a:t>Noviembre 2020</a:t>
            </a:r>
          </a:p>
        </p:txBody>
      </p:sp>
      <p:sp>
        <p:nvSpPr>
          <p:cNvPr id="71" name="Oval 62">
            <a:extLst>
              <a:ext uri="{FF2B5EF4-FFF2-40B4-BE49-F238E27FC236}">
                <a16:creationId xmlns:a16="http://schemas.microsoft.com/office/drawing/2014/main" id="{6437D937-A7F1-4011-92B4-328E5BE1B16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88567" y="620480"/>
            <a:ext cx="2243800" cy="2243796"/>
          </a:xfrm>
          <a:prstGeom prst="ellipse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64">
            <a:extLst>
              <a:ext uri="{FF2B5EF4-FFF2-40B4-BE49-F238E27FC236}">
                <a16:creationId xmlns:a16="http://schemas.microsoft.com/office/drawing/2014/main" id="{B672F332-AF08-46C6-94F0-77684310D7B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395001" y="2466604"/>
            <a:ext cx="962395" cy="962395"/>
          </a:xfrm>
          <a:prstGeom prst="ellipse">
            <a:avLst/>
          </a:prstGeom>
          <a:solidFill>
            <a:srgbClr val="5479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66">
            <a:extLst>
              <a:ext uri="{FF2B5EF4-FFF2-40B4-BE49-F238E27FC236}">
                <a16:creationId xmlns:a16="http://schemas.microsoft.com/office/drawing/2014/main" id="{34244EF8-D73A-40E1-BE73-D46E6B4B04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25829" y="2327988"/>
            <a:ext cx="293695" cy="293695"/>
          </a:xfrm>
          <a:prstGeom prst="ellipse">
            <a:avLst/>
          </a:prstGeom>
          <a:solidFill>
            <a:srgbClr val="5694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Imagen 23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877A2759-1506-4E63-8A22-723A686D3E4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71" r="-1" b="-1"/>
          <a:stretch/>
        </p:blipFill>
        <p:spPr>
          <a:xfrm>
            <a:off x="8170061" y="10"/>
            <a:ext cx="4021939" cy="2864266"/>
          </a:xfrm>
          <a:custGeom>
            <a:avLst/>
            <a:gdLst/>
            <a:ahLst/>
            <a:cxnLst/>
            <a:rect l="l" t="t" r="r" b="b"/>
            <a:pathLst>
              <a:path w="5699887" h="4059244">
                <a:moveTo>
                  <a:pt x="0" y="0"/>
                </a:moveTo>
                <a:lnTo>
                  <a:pt x="5699887" y="0"/>
                </a:lnTo>
                <a:lnTo>
                  <a:pt x="5699887" y="3944096"/>
                </a:lnTo>
                <a:lnTo>
                  <a:pt x="5525775" y="3980429"/>
                </a:lnTo>
                <a:cubicBezTo>
                  <a:pt x="5246154" y="4032190"/>
                  <a:pt x="4957865" y="4059244"/>
                  <a:pt x="4663256" y="4059244"/>
                </a:cubicBezTo>
                <a:cubicBezTo>
                  <a:pt x="2306390" y="4059244"/>
                  <a:pt x="353936" y="2327747"/>
                  <a:pt x="8566" y="67422"/>
                </a:cubicBezTo>
                <a:close/>
              </a:path>
            </a:pathLst>
          </a:custGeom>
        </p:spPr>
      </p:pic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9E8E38ED-369A-44C2-B635-0BED0E48A6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800392" y="4525347"/>
            <a:ext cx="0" cy="1737360"/>
          </a:xfrm>
          <a:prstGeom prst="line">
            <a:avLst/>
          </a:prstGeom>
          <a:ln w="19050" cap="sq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Imagen 21" descr="Imagen que contiene Forma&#10;&#10;Descripción generada automáticamente">
            <a:extLst>
              <a:ext uri="{FF2B5EF4-FFF2-40B4-BE49-F238E27FC236}">
                <a16:creationId xmlns:a16="http://schemas.microsoft.com/office/drawing/2014/main" id="{96989D38-8925-4043-8841-8B693264D8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6856" y="4664781"/>
            <a:ext cx="2117706" cy="1130397"/>
          </a:xfrm>
          <a:prstGeom prst="rect">
            <a:avLst/>
          </a:prstGeom>
        </p:spPr>
      </p:pic>
      <p:sp>
        <p:nvSpPr>
          <p:cNvPr id="23" name="Marcador de pie de página 22">
            <a:extLst>
              <a:ext uri="{FF2B5EF4-FFF2-40B4-BE49-F238E27FC236}">
                <a16:creationId xmlns:a16="http://schemas.microsoft.com/office/drawing/2014/main" id="{4E4F0207-0746-4283-81EA-F40E62BDB0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</p:spTree>
    <p:extLst>
      <p:ext uri="{BB962C8B-B14F-4D97-AF65-F5344CB8AC3E}">
        <p14:creationId xmlns:p14="http://schemas.microsoft.com/office/powerpoint/2010/main" val="19057955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3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54" r="1" b="3807"/>
          <a:stretch/>
        </p:blipFill>
        <p:spPr>
          <a:xfrm>
            <a:off x="-4243" y="10"/>
            <a:ext cx="12196243" cy="685799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 defTabSz="9144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4400" b="1" dirty="0">
                <a:solidFill>
                  <a:srgbClr val="006699"/>
                </a:solidFill>
                <a:latin typeface="+mj-lt"/>
                <a:ea typeface="+mj-ea"/>
                <a:cs typeface="+mj-cs"/>
              </a:rPr>
              <a:t>Zebra BI 4.4</a:t>
            </a: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643467" y="1782981"/>
            <a:ext cx="10905066" cy="43939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base"/>
            <a:r>
              <a:rPr lang="en-US" sz="2000" dirty="0" err="1"/>
              <a:t>Permite</a:t>
            </a:r>
            <a:r>
              <a:rPr lang="en-US" sz="2000" dirty="0"/>
              <a:t> </a:t>
            </a:r>
            <a:r>
              <a:rPr lang="en-US" sz="2000" dirty="0" err="1"/>
              <a:t>administrar</a:t>
            </a:r>
            <a:r>
              <a:rPr lang="en-US" sz="2000" dirty="0"/>
              <a:t> </a:t>
            </a:r>
            <a:r>
              <a:rPr lang="en-US" sz="2000" dirty="0" err="1"/>
              <a:t>fácilmente</a:t>
            </a:r>
            <a:r>
              <a:rPr lang="en-US" sz="2000" dirty="0"/>
              <a:t> la </a:t>
            </a:r>
            <a:r>
              <a:rPr lang="en-US" sz="2000" dirty="0" err="1"/>
              <a:t>estructura</a:t>
            </a:r>
            <a:r>
              <a:rPr lang="en-US" sz="2000" dirty="0"/>
              <a:t> de </a:t>
            </a:r>
            <a:r>
              <a:rPr lang="en-US" sz="2000" dirty="0" err="1"/>
              <a:t>tus</a:t>
            </a:r>
            <a:r>
              <a:rPr lang="en-US" sz="2000" dirty="0"/>
              <a:t> </a:t>
            </a:r>
            <a:r>
              <a:rPr lang="en-US" sz="2000" dirty="0" err="1"/>
              <a:t>columnas</a:t>
            </a:r>
            <a:r>
              <a:rPr lang="en-US" sz="2000" dirty="0"/>
              <a:t> </a:t>
            </a:r>
            <a:r>
              <a:rPr lang="en-US" sz="2000" dirty="0" err="1"/>
              <a:t>mediante</a:t>
            </a:r>
            <a:r>
              <a:rPr lang="en-US" sz="2000" dirty="0"/>
              <a:t>:</a:t>
            </a:r>
          </a:p>
          <a:p>
            <a:pPr lvl="0" indent="-228600" algn="l" fontAlgn="base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lvl="0" indent="-228600" algn="l" fontAlgn="base">
              <a:buFont typeface="Arial" panose="020B0604020202020204" pitchFamily="34" charset="0"/>
              <a:buChar char="•"/>
            </a:pPr>
            <a:r>
              <a:rPr lang="en-US" sz="2000" dirty="0" err="1"/>
              <a:t>Presentación</a:t>
            </a:r>
            <a:r>
              <a:rPr lang="en-US" sz="2000" dirty="0"/>
              <a:t> de </a:t>
            </a:r>
            <a:r>
              <a:rPr lang="en-US" sz="2000" b="1" dirty="0" err="1"/>
              <a:t>totales</a:t>
            </a:r>
            <a:r>
              <a:rPr lang="en-US" sz="2000" b="1" dirty="0"/>
              <a:t> </a:t>
            </a:r>
            <a:r>
              <a:rPr lang="en-US" sz="2000" b="1" dirty="0" err="1"/>
              <a:t>generales</a:t>
            </a:r>
            <a:r>
              <a:rPr lang="en-US" sz="2000" b="1" dirty="0"/>
              <a:t> y </a:t>
            </a:r>
            <a:r>
              <a:rPr lang="en-US" sz="2000" b="1" dirty="0" err="1"/>
              <a:t>subtotales</a:t>
            </a:r>
            <a:r>
              <a:rPr lang="en-US" sz="2000" b="1" dirty="0"/>
              <a:t> de </a:t>
            </a:r>
            <a:r>
              <a:rPr lang="en-US" sz="2000" b="1" dirty="0" err="1"/>
              <a:t>columnas</a:t>
            </a:r>
            <a:endParaRPr lang="en-US" sz="2000" b="1" dirty="0"/>
          </a:p>
          <a:p>
            <a:pPr marL="342900" lvl="0" indent="-228600" algn="l" fontAlgn="base">
              <a:buFont typeface="Arial" panose="020B0604020202020204" pitchFamily="34" charset="0"/>
              <a:buChar char="•"/>
            </a:pPr>
            <a:r>
              <a:rPr lang="en-US" sz="2000" b="1" dirty="0" err="1"/>
              <a:t>Expandir</a:t>
            </a:r>
            <a:r>
              <a:rPr lang="en-US" sz="2000" b="1" dirty="0"/>
              <a:t> / </a:t>
            </a:r>
            <a:r>
              <a:rPr lang="en-US" sz="2000" b="1" dirty="0" err="1"/>
              <a:t>contraer</a:t>
            </a:r>
            <a:r>
              <a:rPr lang="en-US" sz="2000" b="1" dirty="0"/>
              <a:t> </a:t>
            </a:r>
            <a:r>
              <a:rPr lang="en-US" sz="2000" dirty="0" err="1"/>
              <a:t>grupos</a:t>
            </a:r>
            <a:r>
              <a:rPr lang="en-US" sz="2000" dirty="0"/>
              <a:t> de </a:t>
            </a:r>
            <a:r>
              <a:rPr lang="en-US" sz="2000" dirty="0" err="1"/>
              <a:t>columnas</a:t>
            </a:r>
            <a:endParaRPr lang="en-US" sz="2000" dirty="0"/>
          </a:p>
          <a:p>
            <a:pPr marL="342900" lvl="0" indent="-228600" algn="l" fontAlgn="base">
              <a:buFont typeface="Arial" panose="020B0604020202020204" pitchFamily="34" charset="0"/>
              <a:buChar char="•"/>
            </a:pPr>
            <a:r>
              <a:rPr lang="en-US" sz="2000" b="1" dirty="0" err="1"/>
              <a:t>Cambiar</a:t>
            </a:r>
            <a:r>
              <a:rPr lang="en-US" sz="2000" b="1" dirty="0"/>
              <a:t> el </a:t>
            </a:r>
            <a:r>
              <a:rPr lang="en-US" sz="2000" b="1" dirty="0" err="1"/>
              <a:t>nombre</a:t>
            </a:r>
            <a:r>
              <a:rPr lang="en-US" sz="2000" b="1" dirty="0"/>
              <a:t> </a:t>
            </a:r>
            <a:r>
              <a:rPr lang="en-US" sz="2000" dirty="0"/>
              <a:t>de </a:t>
            </a:r>
            <a:r>
              <a:rPr lang="en-US" sz="2000" dirty="0" err="1"/>
              <a:t>cualquier</a:t>
            </a:r>
            <a:r>
              <a:rPr lang="en-US" sz="2000" dirty="0"/>
              <a:t> </a:t>
            </a:r>
            <a:r>
              <a:rPr lang="en-US" sz="2000" dirty="0" err="1"/>
              <a:t>columna</a:t>
            </a:r>
            <a:r>
              <a:rPr lang="en-US" sz="2000" dirty="0"/>
              <a:t> de una </a:t>
            </a:r>
            <a:r>
              <a:rPr lang="en-US" sz="2000" dirty="0" err="1"/>
              <a:t>tabla</a:t>
            </a:r>
            <a:r>
              <a:rPr lang="en-US" sz="2000" dirty="0"/>
              <a:t> (</a:t>
            </a:r>
            <a:r>
              <a:rPr lang="en-US" sz="2000" dirty="0" err="1"/>
              <a:t>incluidos</a:t>
            </a:r>
            <a:r>
              <a:rPr lang="en-US" sz="2000" dirty="0"/>
              <a:t> </a:t>
            </a:r>
            <a:r>
              <a:rPr lang="en-US" sz="2000" dirty="0" err="1"/>
              <a:t>subtotales</a:t>
            </a:r>
            <a:r>
              <a:rPr lang="en-US" sz="2000" dirty="0"/>
              <a:t> y </a:t>
            </a:r>
            <a:r>
              <a:rPr lang="en-US" sz="2000" dirty="0" err="1"/>
              <a:t>totales</a:t>
            </a:r>
            <a:r>
              <a:rPr lang="en-US" sz="2000" dirty="0"/>
              <a:t> </a:t>
            </a:r>
            <a:r>
              <a:rPr lang="en-US" sz="2000" dirty="0" err="1"/>
              <a:t>generales</a:t>
            </a:r>
            <a:r>
              <a:rPr lang="en-US" sz="2000" dirty="0"/>
              <a:t>)</a:t>
            </a:r>
          </a:p>
          <a:p>
            <a:pPr marL="342900" lvl="0" indent="-228600" algn="l" fontAlgn="base">
              <a:buFont typeface="Arial" panose="020B0604020202020204" pitchFamily="34" charset="0"/>
              <a:buChar char="•"/>
            </a:pPr>
            <a:r>
              <a:rPr lang="en-US" sz="2000" b="1" dirty="0" err="1"/>
              <a:t>Ordenar</a:t>
            </a:r>
            <a:r>
              <a:rPr lang="en-US" sz="2000" dirty="0"/>
              <a:t> por </a:t>
            </a:r>
            <a:r>
              <a:rPr lang="en-US" sz="2000" dirty="0" err="1"/>
              <a:t>cualquier</a:t>
            </a:r>
            <a:r>
              <a:rPr lang="en-US" sz="2000" dirty="0"/>
              <a:t> </a:t>
            </a:r>
            <a:r>
              <a:rPr lang="en-US" sz="2000" dirty="0" err="1"/>
              <a:t>columna</a:t>
            </a:r>
            <a:r>
              <a:rPr lang="en-US" sz="2000" dirty="0"/>
              <a:t> o total </a:t>
            </a:r>
            <a:r>
              <a:rPr lang="en-US" sz="2000" dirty="0" err="1"/>
              <a:t>en</a:t>
            </a:r>
            <a:r>
              <a:rPr lang="en-US" sz="2000" dirty="0"/>
              <a:t> 1 </a:t>
            </a:r>
            <a:r>
              <a:rPr lang="en-US" sz="2000" dirty="0" err="1"/>
              <a:t>clic</a:t>
            </a:r>
            <a:endParaRPr lang="en-US" sz="2000" dirty="0"/>
          </a:p>
          <a:p>
            <a:pPr marL="342900" lvl="0" indent="-228600" algn="l" fontAlgn="base">
              <a:buFont typeface="Arial" panose="020B0604020202020204" pitchFamily="34" charset="0"/>
              <a:buChar char="•"/>
            </a:pPr>
            <a:r>
              <a:rPr lang="en-US" sz="2000" b="1" dirty="0" err="1"/>
              <a:t>Visualización</a:t>
            </a:r>
            <a:r>
              <a:rPr lang="en-US" sz="2000" dirty="0"/>
              <a:t> de </a:t>
            </a:r>
            <a:r>
              <a:rPr lang="en-US" sz="2000" dirty="0" err="1"/>
              <a:t>cualquier</a:t>
            </a:r>
            <a:r>
              <a:rPr lang="en-US" sz="2000" dirty="0"/>
              <a:t> </a:t>
            </a:r>
            <a:r>
              <a:rPr lang="en-US" sz="2000" dirty="0" err="1"/>
              <a:t>columna</a:t>
            </a:r>
            <a:r>
              <a:rPr lang="en-US" sz="2000" dirty="0"/>
              <a:t> (</a:t>
            </a:r>
            <a:r>
              <a:rPr lang="en-US" sz="2000" dirty="0" err="1"/>
              <a:t>incluidos</a:t>
            </a:r>
            <a:r>
              <a:rPr lang="en-US" sz="2000" dirty="0"/>
              <a:t> los </a:t>
            </a:r>
            <a:r>
              <a:rPr lang="en-US" sz="2000" dirty="0" err="1"/>
              <a:t>totales</a:t>
            </a:r>
            <a:r>
              <a:rPr lang="en-US" sz="2000" dirty="0"/>
              <a:t>) </a:t>
            </a:r>
            <a:r>
              <a:rPr lang="en-US" sz="2000" dirty="0" err="1"/>
              <a:t>como</a:t>
            </a:r>
            <a:r>
              <a:rPr lang="en-US" sz="2000" dirty="0"/>
              <a:t> una </a:t>
            </a:r>
            <a:r>
              <a:rPr lang="en-US" sz="2000" dirty="0" err="1"/>
              <a:t>tabla</a:t>
            </a:r>
            <a:r>
              <a:rPr lang="en-US" sz="2000" dirty="0"/>
              <a:t> o un </a:t>
            </a:r>
            <a:r>
              <a:rPr lang="en-US" sz="2000" dirty="0" err="1"/>
              <a:t>gráfico</a:t>
            </a:r>
            <a:endParaRPr lang="en-US" sz="2000" dirty="0"/>
          </a:p>
          <a:p>
            <a:pPr indent="-228600" algn="l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2E80C965-DB6D-4F81-9E9E-B027384D0B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1052629" y="2120024"/>
            <a:ext cx="645368" cy="645368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Isosceles Triangle 17">
            <a:extLst>
              <a:ext uri="{FF2B5EF4-FFF2-40B4-BE49-F238E27FC236}">
                <a16:creationId xmlns:a16="http://schemas.microsoft.com/office/drawing/2014/main" id="{A580F890-B085-4E95-96AA-55AEBEC5CE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10289068" y="1343027"/>
            <a:ext cx="2532832" cy="1273032"/>
          </a:xfrm>
          <a:prstGeom prst="triangle">
            <a:avLst>
              <a:gd name="adj" fmla="val 50000"/>
            </a:avLst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Isosceles Triangle 19">
            <a:extLst>
              <a:ext uri="{FF2B5EF4-FFF2-40B4-BE49-F238E27FC236}">
                <a16:creationId xmlns:a16="http://schemas.microsoft.com/office/drawing/2014/main" id="{D3F51FEB-38FB-4F6C-9F7B-2F2AFAB654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01760" y="5103257"/>
            <a:ext cx="2017580" cy="1014060"/>
          </a:xfrm>
          <a:prstGeom prst="triangle">
            <a:avLst>
              <a:gd name="adj" fmla="val 50000"/>
            </a:avLst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1">
            <a:extLst>
              <a:ext uri="{FF2B5EF4-FFF2-40B4-BE49-F238E27FC236}">
                <a16:creationId xmlns:a16="http://schemas.microsoft.com/office/drawing/2014/main" id="{1E547BA6-BAE0-43BB-A7CA-60F69CE252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427916" y="5728708"/>
            <a:ext cx="485578" cy="48557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spcAft>
                <a:spcPts val="600"/>
              </a:spcAft>
              <a:defRPr/>
            </a:pPr>
            <a:r>
              <a:rPr lang="en-US" kern="1200">
                <a:solidFill>
                  <a:srgbClr val="FFFFFF"/>
                </a:solidFill>
                <a:latin typeface="Calibri" panose="020F0502020204030204"/>
                <a:ea typeface="+mn-ea"/>
                <a:cs typeface="+mn-cs"/>
              </a:rPr>
              <a:t>www.clouddatavalencia.com</a:t>
            </a:r>
          </a:p>
        </p:txBody>
      </p:sp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97679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1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2227660" y="359044"/>
            <a:ext cx="73655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400" dirty="0" err="1">
                <a:solidFill>
                  <a:srgbClr val="006699"/>
                </a:solidFill>
              </a:rPr>
              <a:t>Zebra</a:t>
            </a:r>
            <a:r>
              <a:rPr lang="es-ES" sz="4400" dirty="0">
                <a:solidFill>
                  <a:srgbClr val="006699"/>
                </a:solidFill>
              </a:rPr>
              <a:t> BI 4.4</a:t>
            </a:r>
            <a:endParaRPr lang="en-US" sz="4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1044812" y="1000643"/>
            <a:ext cx="11343926" cy="5150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fontAlgn="base"/>
            <a:endParaRPr lang="es-ES" dirty="0"/>
          </a:p>
          <a:p>
            <a:pPr marL="342900" indent="-342900" algn="l" fontAlgn="base">
              <a:buFont typeface="Arial" panose="020B0604020202020204" pitchFamily="34" charset="0"/>
              <a:buChar char="•"/>
            </a:pPr>
            <a:r>
              <a:rPr lang="es-ES" dirty="0"/>
              <a:t>Informes de pérdidas y ganancias muy </a:t>
            </a:r>
            <a:r>
              <a:rPr lang="es-ES" b="1" dirty="0"/>
              <a:t>fáciles de usar</a:t>
            </a:r>
          </a:p>
          <a:p>
            <a:pPr marL="342900" indent="-342900" algn="l" fontAlgn="base">
              <a:buFont typeface="Arial" panose="020B0604020202020204" pitchFamily="34" charset="0"/>
              <a:buChar char="•"/>
            </a:pPr>
            <a:r>
              <a:rPr lang="es-ES" dirty="0"/>
              <a:t>Tablas jerárquicas </a:t>
            </a:r>
            <a:r>
              <a:rPr lang="es-ES" b="1" dirty="0"/>
              <a:t>avanzadas</a:t>
            </a:r>
            <a:r>
              <a:rPr lang="es-ES" dirty="0"/>
              <a:t> </a:t>
            </a:r>
            <a:endParaRPr lang="en-US" dirty="0"/>
          </a:p>
          <a:p>
            <a:pPr marL="342900" indent="-342900" algn="l" fontAlgn="base">
              <a:buFont typeface="Arial" panose="020B0604020202020204" pitchFamily="34" charset="0"/>
              <a:buChar char="•"/>
            </a:pPr>
            <a:r>
              <a:rPr lang="es-ES" dirty="0"/>
              <a:t>Muestra las categorías </a:t>
            </a:r>
            <a:r>
              <a:rPr lang="es-ES" b="1" dirty="0"/>
              <a:t>más importantes</a:t>
            </a:r>
          </a:p>
          <a:p>
            <a:pPr marL="342900" indent="-342900" algn="l" fontAlgn="base">
              <a:buFont typeface="Arial" panose="020B0604020202020204" pitchFamily="34" charset="0"/>
              <a:buChar char="•"/>
            </a:pPr>
            <a:r>
              <a:rPr lang="es-ES" dirty="0"/>
              <a:t>Puedes también agregar aún </a:t>
            </a:r>
            <a:r>
              <a:rPr lang="es-ES" b="1" dirty="0"/>
              <a:t>más medidas </a:t>
            </a:r>
            <a:endParaRPr lang="en-US" b="1" dirty="0"/>
          </a:p>
          <a:p>
            <a:endParaRPr lang="en-GB" sz="2800" dirty="0"/>
          </a:p>
          <a:p>
            <a:pPr algn="l"/>
            <a:endParaRPr lang="en-GB" sz="2800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67C2F691-3B32-4A3D-AA5E-2CE829424B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44376" y="3576103"/>
            <a:ext cx="6732101" cy="2575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89549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1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2210882" y="450208"/>
            <a:ext cx="73655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400" dirty="0">
                <a:solidFill>
                  <a:srgbClr val="006699"/>
                </a:solidFill>
              </a:rPr>
              <a:t>Actualizaciones</a:t>
            </a:r>
            <a:endParaRPr lang="en-US" sz="4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424027" y="1786855"/>
            <a:ext cx="11343926" cy="49346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000" u="sng" cap="all" dirty="0"/>
              <a:t>CONGELAR O DESCONGELAR CATEGORÍAS</a:t>
            </a:r>
            <a:endParaRPr lang="en-GB" sz="2000" u="sng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51CFE6F6-5B6D-4226-BFCA-F0F2D2E928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2159" y="2682369"/>
            <a:ext cx="8038591" cy="2778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19394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2342345" y="332383"/>
            <a:ext cx="73655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400" dirty="0">
                <a:solidFill>
                  <a:srgbClr val="006699"/>
                </a:solidFill>
              </a:rPr>
              <a:t>Actualizaciones</a:t>
            </a:r>
            <a:endParaRPr lang="en-US" sz="4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1437996" y="1570876"/>
            <a:ext cx="8963793" cy="49680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000" u="sng" cap="all" dirty="0"/>
              <a:t>GRÁFICOS JERÁRQUICOS DE VARIOS NIVELES</a:t>
            </a:r>
            <a:endParaRPr lang="en-US" sz="2000" u="sng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3EC1A9D6-732D-4BE5-9DD4-7DF0C799520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04556" y="2407945"/>
            <a:ext cx="6433806" cy="3629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8218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1984379" y="118836"/>
            <a:ext cx="73655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400" dirty="0">
                <a:solidFill>
                  <a:srgbClr val="006699"/>
                </a:solidFill>
              </a:rPr>
              <a:t>Actualizaciones</a:t>
            </a:r>
            <a:endParaRPr lang="en-US" sz="4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424027" y="1570555"/>
            <a:ext cx="11343926" cy="5150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b="1" i="1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9BF7F39D-A08C-4CF2-B9EC-ACFF6F609F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43654" y="2082295"/>
            <a:ext cx="2560320" cy="4456617"/>
          </a:xfrm>
          <a:prstGeom prst="rect">
            <a:avLst/>
          </a:prstGeom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9B59A494-1C0E-4282-980D-B3360E154040}"/>
              </a:ext>
            </a:extLst>
          </p:cNvPr>
          <p:cNvSpPr txBox="1"/>
          <p:nvPr/>
        </p:nvSpPr>
        <p:spPr>
          <a:xfrm>
            <a:off x="4386987" y="1253402"/>
            <a:ext cx="25603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i="1" cap="all" dirty="0"/>
              <a:t> </a:t>
            </a:r>
            <a:r>
              <a:rPr lang="es-ES" u="sng" cap="all" dirty="0"/>
              <a:t>CLIC ARRIBA / ABAJO N</a:t>
            </a:r>
            <a:endParaRPr lang="en-US" u="sng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11516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2413222" y="400557"/>
            <a:ext cx="73655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400" dirty="0">
                <a:solidFill>
                  <a:srgbClr val="006699"/>
                </a:solidFill>
              </a:rPr>
              <a:t>Actualizaciones</a:t>
            </a:r>
            <a:endParaRPr lang="en-US" sz="4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424027" y="1570555"/>
            <a:ext cx="11343926" cy="5150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b="1" i="1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9B59A494-1C0E-4282-980D-B3360E154040}"/>
              </a:ext>
            </a:extLst>
          </p:cNvPr>
          <p:cNvSpPr txBox="1"/>
          <p:nvPr/>
        </p:nvSpPr>
        <p:spPr>
          <a:xfrm>
            <a:off x="4621091" y="1536517"/>
            <a:ext cx="256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u="sng" cap="all" dirty="0"/>
              <a:t>PANEL DE ANÁLISIS</a:t>
            </a:r>
            <a:endParaRPr lang="en-US" u="sng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549A502A-D49D-4530-896A-11FAE518EC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1080" y="2241142"/>
            <a:ext cx="6338456" cy="3286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07450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2413222" y="310646"/>
            <a:ext cx="73655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400" dirty="0">
                <a:solidFill>
                  <a:srgbClr val="006699"/>
                </a:solidFill>
              </a:rPr>
              <a:t>Actualizaciones</a:t>
            </a:r>
            <a:endParaRPr lang="en-US" sz="4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424027" y="1570555"/>
            <a:ext cx="11343926" cy="5150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b="1" i="1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9B59A494-1C0E-4282-980D-B3360E154040}"/>
              </a:ext>
            </a:extLst>
          </p:cNvPr>
          <p:cNvSpPr txBox="1"/>
          <p:nvPr/>
        </p:nvSpPr>
        <p:spPr>
          <a:xfrm>
            <a:off x="2684477" y="1434040"/>
            <a:ext cx="69712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u="sng" cap="all" dirty="0"/>
              <a:t>ETIQUETAS DE EJES MÁS ELEGANTES EN PEQUEÑOS MÚLTIPLOS</a:t>
            </a:r>
            <a:endParaRPr lang="en-US" sz="2000" u="sng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B84DCC71-D6B1-4847-9498-90CADA33C1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8576" y="2139329"/>
            <a:ext cx="6654826" cy="4013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88742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5D339ABD-A0E7-4B94-8976-A989C934566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-10994"/>
            <a:ext cx="12191980" cy="6857990"/>
          </a:xfrm>
          <a:prstGeom prst="rect">
            <a:avLst/>
          </a:prstGeom>
        </p:spPr>
      </p:pic>
      <p:sp>
        <p:nvSpPr>
          <p:cNvPr id="18" name="Rectángulo 16">
            <a:extLst>
              <a:ext uri="{FF2B5EF4-FFF2-40B4-BE49-F238E27FC236}">
                <a16:creationId xmlns:a16="http://schemas.microsoft.com/office/drawing/2014/main" id="{33BE44AD-BFD7-455C-884F-9152C4F4E764}"/>
              </a:ext>
            </a:extLst>
          </p:cNvPr>
          <p:cNvSpPr/>
          <p:nvPr/>
        </p:nvSpPr>
        <p:spPr>
          <a:xfrm>
            <a:off x="9570915" y="4433442"/>
            <a:ext cx="2332139" cy="2187022"/>
          </a:xfrm>
          <a:prstGeom prst="rect">
            <a:avLst/>
          </a:prstGeom>
          <a:solidFill>
            <a:schemeClr val="bg2"/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7" name="Rectángulo 16">
            <a:extLst>
              <a:ext uri="{FF2B5EF4-FFF2-40B4-BE49-F238E27FC236}">
                <a16:creationId xmlns:a16="http://schemas.microsoft.com/office/drawing/2014/main" id="{36779BD8-97F2-4E41-A5AB-90003A878681}"/>
              </a:ext>
            </a:extLst>
          </p:cNvPr>
          <p:cNvSpPr/>
          <p:nvPr/>
        </p:nvSpPr>
        <p:spPr>
          <a:xfrm>
            <a:off x="255303" y="4433442"/>
            <a:ext cx="2332139" cy="2187022"/>
          </a:xfrm>
          <a:prstGeom prst="rect">
            <a:avLst/>
          </a:prstGeom>
          <a:solidFill>
            <a:schemeClr val="bg2"/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822C31DC-DA37-4BF5-B8AF-5CD235BA9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81871"/>
            <a:ext cx="4114800" cy="365125"/>
          </a:xfrm>
        </p:spPr>
        <p:txBody>
          <a:bodyPr/>
          <a:lstStyle/>
          <a:p>
            <a:r>
              <a:rPr lang="es-ES" dirty="0">
                <a:solidFill>
                  <a:schemeClr val="bg1"/>
                </a:solidFill>
              </a:rPr>
              <a:t>www.clouddatavalencia.com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02A8E88D-8338-4225-9DF9-30379044B039}"/>
              </a:ext>
            </a:extLst>
          </p:cNvPr>
          <p:cNvSpPr txBox="1"/>
          <p:nvPr/>
        </p:nvSpPr>
        <p:spPr>
          <a:xfrm>
            <a:off x="2178128" y="2587004"/>
            <a:ext cx="81960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4800" dirty="0">
                <a:solidFill>
                  <a:schemeClr val="bg1"/>
                </a:solidFill>
              </a:rPr>
              <a:t>¡Gracias por Vuestra Asistencia!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6A0D33FD-36C7-426A-8C33-D80C59530B23}"/>
              </a:ext>
            </a:extLst>
          </p:cNvPr>
          <p:cNvSpPr txBox="1"/>
          <p:nvPr/>
        </p:nvSpPr>
        <p:spPr>
          <a:xfrm>
            <a:off x="9751299" y="4583668"/>
            <a:ext cx="16118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/>
              <a:t>Colaboran</a:t>
            </a:r>
            <a:r>
              <a:rPr lang="es-ES" sz="1400" dirty="0"/>
              <a:t>:</a:t>
            </a:r>
          </a:p>
          <a:p>
            <a:endParaRPr lang="es-ES" dirty="0"/>
          </a:p>
        </p:txBody>
      </p:sp>
      <p:pic>
        <p:nvPicPr>
          <p:cNvPr id="9" name="Imagen 8" descr="Icono&#10;&#10;Descripción generada automáticamente">
            <a:extLst>
              <a:ext uri="{FF2B5EF4-FFF2-40B4-BE49-F238E27FC236}">
                <a16:creationId xmlns:a16="http://schemas.microsoft.com/office/drawing/2014/main" id="{FB3482E2-FB72-4391-BF76-37DBEA9A81A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578" y="5625826"/>
            <a:ext cx="263883" cy="263883"/>
          </a:xfrm>
          <a:prstGeom prst="rect">
            <a:avLst/>
          </a:prstGeom>
        </p:spPr>
      </p:pic>
      <p:pic>
        <p:nvPicPr>
          <p:cNvPr id="11" name="Imagen 10" descr="Logotipo, Icono&#10;&#10;Descripción generada automáticamente">
            <a:extLst>
              <a:ext uri="{FF2B5EF4-FFF2-40B4-BE49-F238E27FC236}">
                <a16:creationId xmlns:a16="http://schemas.microsoft.com/office/drawing/2014/main" id="{711C4135-D100-401B-813F-AB0EACB2883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31" y="5048175"/>
            <a:ext cx="365124" cy="365124"/>
          </a:xfrm>
          <a:prstGeom prst="rect">
            <a:avLst/>
          </a:prstGeom>
        </p:spPr>
      </p:pic>
      <p:pic>
        <p:nvPicPr>
          <p:cNvPr id="13" name="Imagen 12" descr="Logotipo&#10;&#10;Descripción generada automáticamente">
            <a:extLst>
              <a:ext uri="{FF2B5EF4-FFF2-40B4-BE49-F238E27FC236}">
                <a16:creationId xmlns:a16="http://schemas.microsoft.com/office/drawing/2014/main" id="{8E386C50-991D-478B-ABEA-C93C202F861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623" y="6035306"/>
            <a:ext cx="367941" cy="303110"/>
          </a:xfrm>
          <a:prstGeom prst="rect">
            <a:avLst/>
          </a:prstGeom>
        </p:spPr>
      </p:pic>
      <p:sp>
        <p:nvSpPr>
          <p:cNvPr id="14" name="CuadroTexto 13">
            <a:extLst>
              <a:ext uri="{FF2B5EF4-FFF2-40B4-BE49-F238E27FC236}">
                <a16:creationId xmlns:a16="http://schemas.microsoft.com/office/drawing/2014/main" id="{347CCFBF-FBF5-4F2D-ADA9-A9F6F9C64B41}"/>
              </a:ext>
            </a:extLst>
          </p:cNvPr>
          <p:cNvSpPr txBox="1"/>
          <p:nvPr/>
        </p:nvSpPr>
        <p:spPr>
          <a:xfrm>
            <a:off x="828888" y="5077807"/>
            <a:ext cx="362027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@</a:t>
            </a:r>
            <a:r>
              <a:rPr lang="es-ES" sz="1200" dirty="0" err="1"/>
              <a:t>clouddatavlc</a:t>
            </a:r>
            <a:endParaRPr lang="es-ES" sz="1200" dirty="0"/>
          </a:p>
          <a:p>
            <a:endParaRPr lang="es-ES" dirty="0"/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FD8FE23E-C631-4B61-9E0E-8BF435894D15}"/>
              </a:ext>
            </a:extLst>
          </p:cNvPr>
          <p:cNvSpPr txBox="1"/>
          <p:nvPr/>
        </p:nvSpPr>
        <p:spPr>
          <a:xfrm>
            <a:off x="849891" y="5581338"/>
            <a:ext cx="362027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/>
              <a:t>Cloud &amp; Data Valencia</a:t>
            </a:r>
          </a:p>
          <a:p>
            <a:endParaRPr lang="es-ES" dirty="0"/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43DA536E-CA7D-435B-A184-51ECA160ED4F}"/>
              </a:ext>
            </a:extLst>
          </p:cNvPr>
          <p:cNvSpPr txBox="1"/>
          <p:nvPr/>
        </p:nvSpPr>
        <p:spPr>
          <a:xfrm>
            <a:off x="884700" y="6035306"/>
            <a:ext cx="362027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/>
              <a:t>Cloud &amp; Data Valencia</a:t>
            </a:r>
          </a:p>
          <a:p>
            <a:endParaRPr lang="es-ES" dirty="0"/>
          </a:p>
        </p:txBody>
      </p:sp>
      <p:sp>
        <p:nvSpPr>
          <p:cNvPr id="20" name="CuadroTexto 7">
            <a:extLst>
              <a:ext uri="{FF2B5EF4-FFF2-40B4-BE49-F238E27FC236}">
                <a16:creationId xmlns:a16="http://schemas.microsoft.com/office/drawing/2014/main" id="{F0A8224C-8AF9-4528-9963-3811D95F87E4}"/>
              </a:ext>
            </a:extLst>
          </p:cNvPr>
          <p:cNvSpPr txBox="1"/>
          <p:nvPr/>
        </p:nvSpPr>
        <p:spPr>
          <a:xfrm>
            <a:off x="405552" y="4583669"/>
            <a:ext cx="16118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/>
              <a:t>Síguenos en Redes</a:t>
            </a:r>
            <a:r>
              <a:rPr lang="es-ES" sz="1400" dirty="0"/>
              <a:t>:</a:t>
            </a:r>
          </a:p>
          <a:p>
            <a:endParaRPr lang="es-ES" dirty="0"/>
          </a:p>
        </p:txBody>
      </p:sp>
      <p:pic>
        <p:nvPicPr>
          <p:cNvPr id="7" name="Picture 6" descr="Logo&#10;&#10;Description automatically generated">
            <a:extLst>
              <a:ext uri="{FF2B5EF4-FFF2-40B4-BE49-F238E27FC236}">
                <a16:creationId xmlns:a16="http://schemas.microsoft.com/office/drawing/2014/main" id="{A8A34226-DCDD-44F2-B3D0-124396F0649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25765" y="4921554"/>
            <a:ext cx="1517731" cy="491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9709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563450" y="510710"/>
            <a:ext cx="73655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5400">
                <a:solidFill>
                  <a:srgbClr val="006699"/>
                </a:solidFill>
              </a:rPr>
              <a:t>Xesco Abad</a:t>
            </a:r>
            <a:endParaRPr lang="en-US" sz="5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424027" y="1570555"/>
            <a:ext cx="11343926" cy="5150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sz="2800"/>
              <a:t>Business Intelligence Senior Consultant </a:t>
            </a:r>
            <a:endParaRPr lang="en-GB" sz="2800" dirty="0"/>
          </a:p>
        </p:txBody>
      </p:sp>
      <p:pic>
        <p:nvPicPr>
          <p:cNvPr id="6" name="Imagen 5" descr="Logotipo&#10;&#10;Descripción generada automáticamente">
            <a:extLst>
              <a:ext uri="{FF2B5EF4-FFF2-40B4-BE49-F238E27FC236}">
                <a16:creationId xmlns:a16="http://schemas.microsoft.com/office/drawing/2014/main" id="{708970E3-D43B-4270-8665-1FAB6B1EE45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2418" y="1153905"/>
            <a:ext cx="2659310" cy="1329655"/>
          </a:xfrm>
          <a:prstGeom prst="rect">
            <a:avLst/>
          </a:prstGeom>
        </p:spPr>
      </p:pic>
      <p:pic>
        <p:nvPicPr>
          <p:cNvPr id="10" name="Imagen 9" descr="Imagen que contiene señal&#10;&#10;Descripción generada automáticamente">
            <a:extLst>
              <a:ext uri="{FF2B5EF4-FFF2-40B4-BE49-F238E27FC236}">
                <a16:creationId xmlns:a16="http://schemas.microsoft.com/office/drawing/2014/main" id="{7D78D775-6D11-4C03-9BCD-3577313E10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4863" y="2474523"/>
            <a:ext cx="683048" cy="644343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267060AF-5D28-464C-ACE9-76EB4FCB71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4863" y="3757497"/>
            <a:ext cx="725047" cy="725047"/>
          </a:xfrm>
          <a:prstGeom prst="rect">
            <a:avLst/>
          </a:prstGeom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E0D30AE1-56A2-43C0-8019-9B20573E2981}"/>
              </a:ext>
            </a:extLst>
          </p:cNvPr>
          <p:cNvSpPr txBox="1"/>
          <p:nvPr/>
        </p:nvSpPr>
        <p:spPr>
          <a:xfrm>
            <a:off x="1817537" y="2535085"/>
            <a:ext cx="50449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>
                <a:solidFill>
                  <a:srgbClr val="006699"/>
                </a:solidFill>
              </a:rPr>
              <a:t>Xesco Abad Barrachina</a:t>
            </a: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9F2DB655-0A3F-4A1B-84AD-7E0C9D8142F1}"/>
              </a:ext>
            </a:extLst>
          </p:cNvPr>
          <p:cNvSpPr txBox="1"/>
          <p:nvPr/>
        </p:nvSpPr>
        <p:spPr>
          <a:xfrm>
            <a:off x="1870745" y="3795644"/>
            <a:ext cx="50449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>
                <a:solidFill>
                  <a:srgbClr val="006699"/>
                </a:solidFill>
              </a:rPr>
              <a:t>@AbadXesco</a:t>
            </a:r>
          </a:p>
        </p:txBody>
      </p:sp>
      <p:pic>
        <p:nvPicPr>
          <p:cNvPr id="16" name="Imagen 15" descr="Foto montaje de un hombre&#10;&#10;Descripción generada automáticamente">
            <a:extLst>
              <a:ext uri="{FF2B5EF4-FFF2-40B4-BE49-F238E27FC236}">
                <a16:creationId xmlns:a16="http://schemas.microsoft.com/office/drawing/2014/main" id="{BC08E89E-5629-4F5D-ABDC-498BD3082EF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2326" y="1518385"/>
            <a:ext cx="2464628" cy="227725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Imagen 19" descr="Imagen que contiene firmar, exterior, azul, señal&#10;&#10;Descripción generada automáticamente">
            <a:extLst>
              <a:ext uri="{FF2B5EF4-FFF2-40B4-BE49-F238E27FC236}">
                <a16:creationId xmlns:a16="http://schemas.microsoft.com/office/drawing/2014/main" id="{3E219922-6725-4C13-AE10-6FDAC5CE533C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4444" y="4207828"/>
            <a:ext cx="1607607" cy="1512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46831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424027" y="426929"/>
            <a:ext cx="73655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5400">
                <a:solidFill>
                  <a:srgbClr val="006699"/>
                </a:solidFill>
              </a:rPr>
              <a:t>Delia Sanchis</a:t>
            </a:r>
            <a:endParaRPr lang="en-US" sz="5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424027" y="1570555"/>
            <a:ext cx="11343926" cy="5150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sz="2800"/>
              <a:t>Business Intelligence Senior Consultant </a:t>
            </a:r>
            <a:endParaRPr lang="en-GB" sz="2800" dirty="0"/>
          </a:p>
        </p:txBody>
      </p:sp>
      <p:pic>
        <p:nvPicPr>
          <p:cNvPr id="6" name="Imagen 5" descr="Logotipo&#10;&#10;Descripción generada automáticamente">
            <a:extLst>
              <a:ext uri="{FF2B5EF4-FFF2-40B4-BE49-F238E27FC236}">
                <a16:creationId xmlns:a16="http://schemas.microsoft.com/office/drawing/2014/main" id="{708970E3-D43B-4270-8665-1FAB6B1EE45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2418" y="1153905"/>
            <a:ext cx="2659310" cy="1329655"/>
          </a:xfrm>
          <a:prstGeom prst="rect">
            <a:avLst/>
          </a:prstGeom>
        </p:spPr>
      </p:pic>
      <p:pic>
        <p:nvPicPr>
          <p:cNvPr id="10" name="Imagen 9" descr="Imagen que contiene señal&#10;&#10;Descripción generada automáticamente">
            <a:extLst>
              <a:ext uri="{FF2B5EF4-FFF2-40B4-BE49-F238E27FC236}">
                <a16:creationId xmlns:a16="http://schemas.microsoft.com/office/drawing/2014/main" id="{7D78D775-6D11-4C03-9BCD-3577313E10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970" y="2799125"/>
            <a:ext cx="683048" cy="644343"/>
          </a:xfrm>
          <a:prstGeom prst="rect">
            <a:avLst/>
          </a:prstGeom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E0D30AE1-56A2-43C0-8019-9B20573E2981}"/>
              </a:ext>
            </a:extLst>
          </p:cNvPr>
          <p:cNvSpPr txBox="1"/>
          <p:nvPr/>
        </p:nvSpPr>
        <p:spPr>
          <a:xfrm>
            <a:off x="1584339" y="2799125"/>
            <a:ext cx="50449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>
                <a:solidFill>
                  <a:srgbClr val="006699"/>
                </a:solidFill>
              </a:rPr>
              <a:t>Delia Sanchis Minguez</a:t>
            </a:r>
          </a:p>
        </p:txBody>
      </p:sp>
      <p:pic>
        <p:nvPicPr>
          <p:cNvPr id="13" name="Imagen 12" descr="Una imagen de una mujer sonriendo&#10;&#10;Descripción generada automáticamente">
            <a:extLst>
              <a:ext uri="{FF2B5EF4-FFF2-40B4-BE49-F238E27FC236}">
                <a16:creationId xmlns:a16="http://schemas.microsoft.com/office/drawing/2014/main" id="{75E09C8C-5847-4F2D-ADFD-20EED3EA7E9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1720" y="1570555"/>
            <a:ext cx="2659310" cy="24571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Imagen 10" descr="Imagen que contiene firmar, exterior, azul, señal&#10;&#10;Descripción generada automáticamente">
            <a:extLst>
              <a:ext uri="{FF2B5EF4-FFF2-40B4-BE49-F238E27FC236}">
                <a16:creationId xmlns:a16="http://schemas.microsoft.com/office/drawing/2014/main" id="{F413A39A-D12F-4D93-8BA2-88125B56404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97571" y="4531167"/>
            <a:ext cx="1607607" cy="1512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2263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20" y="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2413231" y="70983"/>
            <a:ext cx="73655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5400" dirty="0">
                <a:solidFill>
                  <a:srgbClr val="006699"/>
                </a:solidFill>
              </a:rPr>
              <a:t>Índice</a:t>
            </a:r>
            <a:endParaRPr lang="en-US" sz="5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424036" y="973123"/>
            <a:ext cx="11343926" cy="56169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1600" b="1" u="sng" dirty="0">
                <a:solidFill>
                  <a:srgbClr val="006699"/>
                </a:solidFill>
              </a:rPr>
              <a:t>REPORTANDO</a:t>
            </a:r>
          </a:p>
          <a:p>
            <a:r>
              <a:rPr lang="en-GB" sz="1600" dirty="0">
                <a:solidFill>
                  <a:srgbClr val="006699"/>
                </a:solidFill>
              </a:rPr>
              <a:t>Nueva Lista de Campos (Vista Previa)</a:t>
            </a:r>
          </a:p>
          <a:p>
            <a:r>
              <a:rPr lang="en-GB" sz="1600" dirty="0">
                <a:solidFill>
                  <a:srgbClr val="006699"/>
                </a:solidFill>
              </a:rPr>
              <a:t>Vista de </a:t>
            </a:r>
            <a:r>
              <a:rPr lang="en-GB" sz="1600" dirty="0" err="1">
                <a:solidFill>
                  <a:srgbClr val="006699"/>
                </a:solidFill>
              </a:rPr>
              <a:t>Modelo</a:t>
            </a:r>
            <a:r>
              <a:rPr lang="en-GB" sz="1600" dirty="0">
                <a:solidFill>
                  <a:srgbClr val="006699"/>
                </a:solidFill>
              </a:rPr>
              <a:t> Nuevo (Vista Previa)</a:t>
            </a:r>
          </a:p>
          <a:p>
            <a:r>
              <a:rPr lang="en-GB" sz="1600" dirty="0" err="1">
                <a:solidFill>
                  <a:srgbClr val="006699"/>
                </a:solidFill>
              </a:rPr>
              <a:t>Aplicación</a:t>
            </a:r>
            <a:r>
              <a:rPr lang="en-GB" sz="1600" dirty="0">
                <a:solidFill>
                  <a:srgbClr val="006699"/>
                </a:solidFill>
              </a:rPr>
              <a:t> de </a:t>
            </a:r>
            <a:r>
              <a:rPr lang="en-GB" sz="1600" dirty="0" err="1">
                <a:solidFill>
                  <a:srgbClr val="006699"/>
                </a:solidFill>
              </a:rPr>
              <a:t>todos</a:t>
            </a:r>
            <a:r>
              <a:rPr lang="en-GB" sz="1600" dirty="0">
                <a:solidFill>
                  <a:srgbClr val="006699"/>
                </a:solidFill>
              </a:rPr>
              <a:t> los </a:t>
            </a:r>
            <a:r>
              <a:rPr lang="en-GB" sz="1600" dirty="0" err="1">
                <a:solidFill>
                  <a:srgbClr val="006699"/>
                </a:solidFill>
              </a:rPr>
              <a:t>Filtros</a:t>
            </a:r>
            <a:r>
              <a:rPr lang="en-GB" sz="1600" dirty="0">
                <a:solidFill>
                  <a:srgbClr val="006699"/>
                </a:solidFill>
              </a:rPr>
              <a:t>: disponible de forma general</a:t>
            </a:r>
          </a:p>
          <a:p>
            <a:r>
              <a:rPr lang="en-GB" sz="1600" dirty="0">
                <a:solidFill>
                  <a:srgbClr val="006699"/>
                </a:solidFill>
              </a:rPr>
              <a:t>Zoom Slider</a:t>
            </a:r>
          </a:p>
          <a:p>
            <a:endParaRPr lang="en-GB" sz="1600" dirty="0">
              <a:solidFill>
                <a:srgbClr val="006699"/>
              </a:solidFill>
            </a:endParaRPr>
          </a:p>
          <a:p>
            <a:r>
              <a:rPr lang="en-GB" sz="1600" b="1" u="sng" dirty="0">
                <a:solidFill>
                  <a:srgbClr val="006699"/>
                </a:solidFill>
              </a:rPr>
              <a:t>ANALÍTICA</a:t>
            </a:r>
          </a:p>
          <a:p>
            <a:r>
              <a:rPr lang="en-GB" sz="1600" dirty="0" err="1">
                <a:solidFill>
                  <a:srgbClr val="006699"/>
                </a:solidFill>
              </a:rPr>
              <a:t>Detección</a:t>
            </a:r>
            <a:r>
              <a:rPr lang="en-GB" sz="1600" dirty="0">
                <a:solidFill>
                  <a:srgbClr val="006699"/>
                </a:solidFill>
              </a:rPr>
              <a:t> de </a:t>
            </a:r>
            <a:r>
              <a:rPr lang="en-GB" sz="1600" dirty="0" err="1">
                <a:solidFill>
                  <a:srgbClr val="006699"/>
                </a:solidFill>
              </a:rPr>
              <a:t>Anomalías</a:t>
            </a:r>
            <a:r>
              <a:rPr lang="en-GB" sz="1600" dirty="0">
                <a:solidFill>
                  <a:srgbClr val="006699"/>
                </a:solidFill>
              </a:rPr>
              <a:t> (vista previa)</a:t>
            </a:r>
          </a:p>
          <a:p>
            <a:r>
              <a:rPr lang="en-GB" sz="1600" dirty="0" err="1">
                <a:solidFill>
                  <a:srgbClr val="006699"/>
                </a:solidFill>
              </a:rPr>
              <a:t>Preguntas</a:t>
            </a:r>
            <a:r>
              <a:rPr lang="en-GB" sz="1600" dirty="0">
                <a:solidFill>
                  <a:srgbClr val="006699"/>
                </a:solidFill>
              </a:rPr>
              <a:t> y </a:t>
            </a:r>
            <a:r>
              <a:rPr lang="en-GB" sz="1600" dirty="0" err="1">
                <a:solidFill>
                  <a:srgbClr val="006699"/>
                </a:solidFill>
              </a:rPr>
              <a:t>Respuestas</a:t>
            </a:r>
            <a:r>
              <a:rPr lang="en-GB" sz="1600" dirty="0">
                <a:solidFill>
                  <a:srgbClr val="006699"/>
                </a:solidFill>
              </a:rPr>
              <a:t>: </a:t>
            </a:r>
            <a:r>
              <a:rPr lang="en-GB" sz="1600" dirty="0" err="1">
                <a:solidFill>
                  <a:srgbClr val="006699"/>
                </a:solidFill>
              </a:rPr>
              <a:t>admite</a:t>
            </a:r>
            <a:r>
              <a:rPr lang="en-GB" sz="1600" dirty="0">
                <a:solidFill>
                  <a:srgbClr val="006699"/>
                </a:solidFill>
              </a:rPr>
              <a:t> </a:t>
            </a:r>
            <a:r>
              <a:rPr lang="en-GB" sz="1600" dirty="0" err="1">
                <a:solidFill>
                  <a:srgbClr val="006699"/>
                </a:solidFill>
              </a:rPr>
              <a:t>valores</a:t>
            </a:r>
            <a:r>
              <a:rPr lang="en-GB" sz="1600" dirty="0">
                <a:solidFill>
                  <a:srgbClr val="006699"/>
                </a:solidFill>
              </a:rPr>
              <a:t> de </a:t>
            </a:r>
            <a:r>
              <a:rPr lang="en-GB" sz="1600" dirty="0" err="1">
                <a:solidFill>
                  <a:srgbClr val="006699"/>
                </a:solidFill>
              </a:rPr>
              <a:t>datos</a:t>
            </a:r>
            <a:r>
              <a:rPr lang="en-GB" sz="1600" dirty="0">
                <a:solidFill>
                  <a:srgbClr val="006699"/>
                </a:solidFill>
              </a:rPr>
              <a:t> </a:t>
            </a:r>
            <a:r>
              <a:rPr lang="en-GB" sz="1600" dirty="0" err="1">
                <a:solidFill>
                  <a:srgbClr val="006699"/>
                </a:solidFill>
              </a:rPr>
              <a:t>coincidentes</a:t>
            </a:r>
            <a:r>
              <a:rPr lang="en-GB" sz="1600" dirty="0">
                <a:solidFill>
                  <a:srgbClr val="006699"/>
                </a:solidFill>
              </a:rPr>
              <a:t> </a:t>
            </a:r>
            <a:r>
              <a:rPr lang="en-GB" sz="1600" dirty="0" err="1">
                <a:solidFill>
                  <a:srgbClr val="006699"/>
                </a:solidFill>
              </a:rPr>
              <a:t>parciales</a:t>
            </a:r>
            <a:endParaRPr lang="en-GB" sz="1600" dirty="0">
              <a:solidFill>
                <a:srgbClr val="006699"/>
              </a:solidFill>
            </a:endParaRPr>
          </a:p>
          <a:p>
            <a:endParaRPr lang="en-GB" sz="1600" dirty="0">
              <a:solidFill>
                <a:srgbClr val="006699"/>
              </a:solidFill>
            </a:endParaRPr>
          </a:p>
          <a:p>
            <a:r>
              <a:rPr lang="en-GB" sz="1600" b="1" u="sng" dirty="0">
                <a:solidFill>
                  <a:srgbClr val="006699"/>
                </a:solidFill>
              </a:rPr>
              <a:t>CONECTIVIDAD DE DATOS</a:t>
            </a:r>
          </a:p>
          <a:p>
            <a:r>
              <a:rPr lang="en-GB" sz="1600" dirty="0" err="1">
                <a:solidFill>
                  <a:srgbClr val="006699"/>
                </a:solidFill>
              </a:rPr>
              <a:t>Conector</a:t>
            </a:r>
            <a:r>
              <a:rPr lang="en-GB" sz="1600" dirty="0">
                <a:solidFill>
                  <a:srgbClr val="006699"/>
                </a:solidFill>
              </a:rPr>
              <a:t> Hive LLAP </a:t>
            </a:r>
            <a:r>
              <a:rPr lang="en-GB" sz="1600" dirty="0" err="1">
                <a:solidFill>
                  <a:srgbClr val="006699"/>
                </a:solidFill>
              </a:rPr>
              <a:t>generalmente</a:t>
            </a:r>
            <a:r>
              <a:rPr lang="en-GB" sz="1600" dirty="0">
                <a:solidFill>
                  <a:srgbClr val="006699"/>
                </a:solidFill>
              </a:rPr>
              <a:t> disponible</a:t>
            </a:r>
          </a:p>
          <a:p>
            <a:r>
              <a:rPr lang="en-GB" sz="1600" dirty="0" err="1">
                <a:solidFill>
                  <a:srgbClr val="006699"/>
                </a:solidFill>
              </a:rPr>
              <a:t>Nuevos</a:t>
            </a:r>
            <a:r>
              <a:rPr lang="en-GB" sz="1600" dirty="0">
                <a:solidFill>
                  <a:srgbClr val="006699"/>
                </a:solidFill>
              </a:rPr>
              <a:t> </a:t>
            </a:r>
            <a:r>
              <a:rPr lang="en-GB" sz="1600" dirty="0" err="1">
                <a:solidFill>
                  <a:srgbClr val="006699"/>
                </a:solidFill>
              </a:rPr>
              <a:t>Conectores</a:t>
            </a:r>
            <a:r>
              <a:rPr lang="en-GB" sz="1600" dirty="0">
                <a:solidFill>
                  <a:srgbClr val="006699"/>
                </a:solidFill>
              </a:rPr>
              <a:t>: </a:t>
            </a:r>
            <a:r>
              <a:rPr lang="en-GB" sz="1600" dirty="0" err="1">
                <a:solidFill>
                  <a:srgbClr val="006699"/>
                </a:solidFill>
              </a:rPr>
              <a:t>Actian</a:t>
            </a:r>
            <a:r>
              <a:rPr lang="en-GB" sz="1600" dirty="0">
                <a:solidFill>
                  <a:srgbClr val="006699"/>
                </a:solidFill>
              </a:rPr>
              <a:t>, Anaplan, </a:t>
            </a:r>
            <a:r>
              <a:rPr lang="en-GB" sz="1600" dirty="0" err="1">
                <a:solidFill>
                  <a:srgbClr val="006699"/>
                </a:solidFill>
              </a:rPr>
              <a:t>Starbust</a:t>
            </a:r>
            <a:r>
              <a:rPr lang="en-GB" sz="1600" dirty="0">
                <a:solidFill>
                  <a:srgbClr val="006699"/>
                </a:solidFill>
              </a:rPr>
              <a:t> Presto</a:t>
            </a:r>
          </a:p>
          <a:p>
            <a:endParaRPr lang="en-GB" sz="1600" dirty="0">
              <a:solidFill>
                <a:srgbClr val="006699"/>
              </a:solidFill>
            </a:endParaRPr>
          </a:p>
          <a:p>
            <a:r>
              <a:rPr lang="en-GB" sz="1600" b="1" u="sng" dirty="0">
                <a:solidFill>
                  <a:srgbClr val="006699"/>
                </a:solidFill>
              </a:rPr>
              <a:t>VISUALIZACIONES</a:t>
            </a:r>
          </a:p>
          <a:p>
            <a:r>
              <a:rPr lang="en-GB" sz="1600" dirty="0">
                <a:solidFill>
                  <a:srgbClr val="006699"/>
                </a:solidFill>
              </a:rPr>
              <a:t>Zebra BI 4.4</a:t>
            </a:r>
          </a:p>
          <a:p>
            <a:pPr algn="l"/>
            <a:endParaRPr lang="en-GB" sz="1600" dirty="0">
              <a:solidFill>
                <a:srgbClr val="006699"/>
              </a:solidFill>
            </a:endParaRPr>
          </a:p>
          <a:p>
            <a:pPr algn="l"/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10920203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5D339ABD-A0E7-4B94-8976-A989C934566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20" y="11004"/>
            <a:ext cx="12191980" cy="6857990"/>
          </a:xfrm>
          <a:prstGeom prst="rect">
            <a:avLst/>
          </a:prstGeom>
        </p:spPr>
      </p:pic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822C31DC-DA37-4BF5-B8AF-5CD235BA9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81871"/>
            <a:ext cx="4114800" cy="365125"/>
          </a:xfrm>
        </p:spPr>
        <p:txBody>
          <a:bodyPr/>
          <a:lstStyle/>
          <a:p>
            <a:r>
              <a:rPr lang="es-ES" dirty="0">
                <a:solidFill>
                  <a:schemeClr val="bg1"/>
                </a:solidFill>
              </a:rPr>
              <a:t>www.clouddatavalencia.com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02A8E88D-8338-4225-9DF9-30379044B039}"/>
              </a:ext>
            </a:extLst>
          </p:cNvPr>
          <p:cNvSpPr txBox="1"/>
          <p:nvPr/>
        </p:nvSpPr>
        <p:spPr>
          <a:xfrm>
            <a:off x="1891158" y="2484218"/>
            <a:ext cx="84096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600" b="1" dirty="0">
                <a:solidFill>
                  <a:schemeClr val="bg1"/>
                </a:solidFill>
              </a:rPr>
              <a:t>Nueva lista de Campos en </a:t>
            </a:r>
          </a:p>
          <a:p>
            <a:pPr algn="ctr"/>
            <a:r>
              <a:rPr lang="es-ES" sz="3600" b="1" dirty="0" err="1">
                <a:solidFill>
                  <a:schemeClr val="bg1"/>
                </a:solidFill>
              </a:rPr>
              <a:t>Power</a:t>
            </a:r>
            <a:r>
              <a:rPr lang="es-ES" sz="3600" b="1" dirty="0">
                <a:solidFill>
                  <a:schemeClr val="bg1"/>
                </a:solidFill>
              </a:rPr>
              <a:t> BI Desktop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01072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2036876" y="136525"/>
            <a:ext cx="7365535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006699"/>
                </a:solidFill>
              </a:rPr>
              <a:t>Nueva la Lista de Campos</a:t>
            </a:r>
          </a:p>
          <a:p>
            <a:endParaRPr lang="en-US" sz="5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424027" y="1570555"/>
            <a:ext cx="11343926" cy="5150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en-GB" sz="2800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76BF6CF7-7B52-4C88-AACE-962722C3F9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59911" y="1800806"/>
            <a:ext cx="2468434" cy="2491290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9F8B1EB8-CED1-4E3E-B059-6FF863BE9C5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7911" y="1854874"/>
            <a:ext cx="2149506" cy="2418608"/>
          </a:xfrm>
          <a:prstGeom prst="rect">
            <a:avLst/>
          </a:prstGeom>
        </p:spPr>
      </p:pic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51EB45E0-43E9-42FB-828D-A8F1C53516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924930"/>
              </p:ext>
            </p:extLst>
          </p:nvPr>
        </p:nvGraphicFramePr>
        <p:xfrm>
          <a:off x="2548581" y="1227024"/>
          <a:ext cx="6375400" cy="4086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187700">
                  <a:extLst>
                    <a:ext uri="{9D8B030D-6E8A-4147-A177-3AD203B41FA5}">
                      <a16:colId xmlns:a16="http://schemas.microsoft.com/office/drawing/2014/main" val="1030156486"/>
                    </a:ext>
                  </a:extLst>
                </a:gridCol>
                <a:gridCol w="3187700">
                  <a:extLst>
                    <a:ext uri="{9D8B030D-6E8A-4147-A177-3AD203B41FA5}">
                      <a16:colId xmlns:a16="http://schemas.microsoft.com/office/drawing/2014/main" val="277560911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750"/>
                        </a:spcBef>
                        <a:spcAft>
                          <a:spcPts val="750"/>
                        </a:spcAft>
                      </a:pPr>
                      <a:r>
                        <a:rPr lang="en-US" sz="1400" dirty="0" err="1">
                          <a:effectLst/>
                        </a:rPr>
                        <a:t>Antiguo</a:t>
                      </a:r>
                      <a:r>
                        <a:rPr lang="en-US" sz="1400" dirty="0">
                          <a:effectLst/>
                        </a:rPr>
                        <a:t> (Vista </a:t>
                      </a:r>
                      <a:r>
                        <a:rPr lang="en-US" sz="1400" dirty="0" err="1">
                          <a:effectLst/>
                        </a:rPr>
                        <a:t>modelo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0" marR="95250" marT="95250" marB="9525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750"/>
                        </a:spcBef>
                        <a:spcAft>
                          <a:spcPts val="750"/>
                        </a:spcAft>
                      </a:pPr>
                      <a:r>
                        <a:rPr lang="en-US" sz="1400" dirty="0">
                          <a:effectLst/>
                        </a:rPr>
                        <a:t>Nuevo (Vista </a:t>
                      </a:r>
                      <a:r>
                        <a:rPr lang="en-US" sz="1400" dirty="0" err="1">
                          <a:effectLst/>
                        </a:rPr>
                        <a:t>Modelo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0" marR="95250" marT="95250" marB="95250"/>
                </a:tc>
                <a:extLst>
                  <a:ext uri="{0D108BD9-81ED-4DB2-BD59-A6C34878D82A}">
                    <a16:rowId xmlns:a16="http://schemas.microsoft.com/office/drawing/2014/main" val="718752144"/>
                  </a:ext>
                </a:extLst>
              </a:tr>
            </a:tbl>
          </a:graphicData>
        </a:graphic>
      </p:graphicFrame>
      <p:pic>
        <p:nvPicPr>
          <p:cNvPr id="11" name="Imagen 10">
            <a:extLst>
              <a:ext uri="{FF2B5EF4-FFF2-40B4-BE49-F238E27FC236}">
                <a16:creationId xmlns:a16="http://schemas.microsoft.com/office/drawing/2014/main" id="{92D9A3B4-DC09-415E-825D-8E05662F2A7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27785" y="4493327"/>
            <a:ext cx="2332685" cy="2045585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F0E15C1C-62CE-4E0F-BEBE-0E8857CE127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64705" y="4448935"/>
            <a:ext cx="2149506" cy="1982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19845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D069FA35-7741-4A9C-ABAB-2E19D4DDE2B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0"/>
            <a:ext cx="12191980" cy="6857990"/>
          </a:xfrm>
          <a:prstGeom prst="rect">
            <a:avLst/>
          </a:prstGeom>
        </p:spPr>
      </p:pic>
      <p:pic>
        <p:nvPicPr>
          <p:cNvPr id="7" name="Imagen 6" descr="Imagen que contiene Forma&#10;&#10;Descripción generada automáticamente">
            <a:extLst>
              <a:ext uri="{FF2B5EF4-FFF2-40B4-BE49-F238E27FC236}">
                <a16:creationId xmlns:a16="http://schemas.microsoft.com/office/drawing/2014/main" id="{FEBCCE3B-FC62-45CC-8DE2-7863EDB0CE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8400" y="267881"/>
            <a:ext cx="1783060" cy="951768"/>
          </a:xfrm>
          <a:prstGeom prst="rect">
            <a:avLst/>
          </a:prstGeom>
        </p:spPr>
      </p:pic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A6139CA-9A0D-43BF-A6F0-EC78D555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www.clouddatavalencia.co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3582F9-822B-45F9-AF78-78D91A5D1D0D}"/>
              </a:ext>
            </a:extLst>
          </p:cNvPr>
          <p:cNvSpPr txBox="1"/>
          <p:nvPr/>
        </p:nvSpPr>
        <p:spPr>
          <a:xfrm>
            <a:off x="2011801" y="203025"/>
            <a:ext cx="73890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400" dirty="0">
                <a:solidFill>
                  <a:srgbClr val="006699"/>
                </a:solidFill>
              </a:rPr>
              <a:t>Iconografía y </a:t>
            </a:r>
            <a:r>
              <a:rPr lang="es-ES" sz="4400" dirty="0" err="1">
                <a:solidFill>
                  <a:srgbClr val="006699"/>
                </a:solidFill>
              </a:rPr>
              <a:t>Tooltips</a:t>
            </a:r>
            <a:endParaRPr lang="en-US" sz="4400" dirty="0">
              <a:solidFill>
                <a:srgbClr val="006699"/>
              </a:solidFill>
            </a:endParaRPr>
          </a:p>
        </p:txBody>
      </p: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54331E3-2156-4985-8FF0-1C4AE7C2111E}"/>
              </a:ext>
            </a:extLst>
          </p:cNvPr>
          <p:cNvSpPr txBox="1">
            <a:spLocks/>
          </p:cNvSpPr>
          <p:nvPr/>
        </p:nvSpPr>
        <p:spPr>
          <a:xfrm>
            <a:off x="2095129" y="2925019"/>
            <a:ext cx="9672823" cy="3796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en-GB" sz="2800" dirty="0"/>
          </a:p>
        </p:txBody>
      </p:sp>
      <p:pic>
        <p:nvPicPr>
          <p:cNvPr id="8" name="Imagen 7" descr="Información sobre herramientas: vista de modelo nuevo">
            <a:extLst>
              <a:ext uri="{FF2B5EF4-FFF2-40B4-BE49-F238E27FC236}">
                <a16:creationId xmlns:a16="http://schemas.microsoft.com/office/drawing/2014/main" id="{555756D1-D50D-4F00-A938-7C61DB168AB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0803" y="2492141"/>
            <a:ext cx="3102136" cy="1584907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33D2D396-19A4-4B16-BD83-9DAEB6EA558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70177" y="1514668"/>
            <a:ext cx="1336845" cy="4426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34232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18" descr="Imagen que contiene agua, barco, lago, alambre&#10;&#10;Descripción generada automáticamente">
            <a:extLst>
              <a:ext uri="{FF2B5EF4-FFF2-40B4-BE49-F238E27FC236}">
                <a16:creationId xmlns:a16="http://schemas.microsoft.com/office/drawing/2014/main" id="{5D339ABD-A0E7-4B94-8976-A989C934566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9" b="3791"/>
          <a:stretch/>
        </p:blipFill>
        <p:spPr>
          <a:xfrm>
            <a:off x="0" y="-10994"/>
            <a:ext cx="12191980" cy="6857990"/>
          </a:xfrm>
          <a:prstGeom prst="rect">
            <a:avLst/>
          </a:prstGeom>
        </p:spPr>
      </p:pic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822C31DC-DA37-4BF5-B8AF-5CD235BA9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81871"/>
            <a:ext cx="4114800" cy="365125"/>
          </a:xfrm>
        </p:spPr>
        <p:txBody>
          <a:bodyPr/>
          <a:lstStyle/>
          <a:p>
            <a:r>
              <a:rPr lang="es-ES" dirty="0">
                <a:solidFill>
                  <a:schemeClr val="bg1"/>
                </a:solidFill>
              </a:rPr>
              <a:t>www.clouddatavalencia.com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02A8E88D-8338-4225-9DF9-30379044B039}"/>
              </a:ext>
            </a:extLst>
          </p:cNvPr>
          <p:cNvSpPr txBox="1"/>
          <p:nvPr/>
        </p:nvSpPr>
        <p:spPr>
          <a:xfrm>
            <a:off x="2028023" y="2649053"/>
            <a:ext cx="81359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s-ES" sz="3600" b="1" dirty="0">
                <a:solidFill>
                  <a:schemeClr val="bg1"/>
                </a:solidFill>
              </a:rPr>
              <a:t>Vista de Modelo Nuevo (Vista Previa)</a:t>
            </a:r>
            <a:endParaRPr lang="en-US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45039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4179EB9E95C144B8379D2A851667ED1" ma:contentTypeVersion="14" ma:contentTypeDescription="Create a new document." ma:contentTypeScope="" ma:versionID="4051f265b2109d162e386843479c9968">
  <xsd:schema xmlns:xsd="http://www.w3.org/2001/XMLSchema" xmlns:xs="http://www.w3.org/2001/XMLSchema" xmlns:p="http://schemas.microsoft.com/office/2006/metadata/properties" xmlns:ns1="http://schemas.microsoft.com/sharepoint/v3" xmlns:ns2="a65e112a-0ee3-4154-9e84-576096a52c20" xmlns:ns3="ff6a4202-e744-424e-9ad9-d51c0b4d7961" targetNamespace="http://schemas.microsoft.com/office/2006/metadata/properties" ma:root="true" ma:fieldsID="187a1679f076730df6dc6be38cb543a7" ns1:_="" ns2:_="" ns3:_="">
    <xsd:import namespace="http://schemas.microsoft.com/sharepoint/v3"/>
    <xsd:import namespace="a65e112a-0ee3-4154-9e84-576096a52c20"/>
    <xsd:import namespace="ff6a4202-e744-424e-9ad9-d51c0b4d796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1:_ip_UnifiedCompliancePolicyProperties" minOccurs="0"/>
                <xsd:element ref="ns1:_ip_UnifiedCompliancePolicyUIAction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5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6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e112a-0ee3-4154-9e84-576096a52c2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f6a4202-e744-424e-9ad9-d51c0b4d7961" elementFormDefault="qualified">
    <xsd:import namespace="http://schemas.microsoft.com/office/2006/documentManagement/types"/>
    <xsd:import namespace="http://schemas.microsoft.com/office/infopath/2007/PartnerControls"/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9BAC326-A5A3-4662-ADC5-BABAB943F198}"/>
</file>

<file path=customXml/itemProps2.xml><?xml version="1.0" encoding="utf-8"?>
<ds:datastoreItem xmlns:ds="http://schemas.openxmlformats.org/officeDocument/2006/customXml" ds:itemID="{81833EA5-0688-40FD-B4AF-D8C51EED8C3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D6CF1115-2E21-4449-80D2-B35262CD561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515</Words>
  <Application>Microsoft Office PowerPoint</Application>
  <PresentationFormat>Panorámica</PresentationFormat>
  <Paragraphs>112</Paragraphs>
  <Slides>27</Slides>
  <Notes>0</Notes>
  <HiddenSlides>0</HiddenSlides>
  <MMClips>0</MMClips>
  <ScaleCrop>false</ScaleCrop>
  <HeadingPairs>
    <vt:vector size="6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Títulos de diapositiva</vt:lpstr>
      </vt:variant>
      <vt:variant>
        <vt:i4>27</vt:i4>
      </vt:variant>
    </vt:vector>
  </HeadingPairs>
  <TitlesOfParts>
    <vt:vector size="31" baseType="lpstr">
      <vt:lpstr>Arial</vt:lpstr>
      <vt:lpstr>Calibri</vt:lpstr>
      <vt:lpstr>Calibri Light</vt:lpstr>
      <vt:lpstr>Office Theme</vt:lpstr>
      <vt:lpstr>Presentación de PowerPoint</vt:lpstr>
      <vt:lpstr>Últimas Novedades de Power BI Noviembre 2020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Begoña Chulià Roselló</dc:creator>
  <cp:lastModifiedBy>Delia Sanchis Minguez</cp:lastModifiedBy>
  <cp:revision>1</cp:revision>
  <dcterms:created xsi:type="dcterms:W3CDTF">2020-11-20T10:14:50Z</dcterms:created>
  <dcterms:modified xsi:type="dcterms:W3CDTF">2020-11-20T10:18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4179EB9E95C144B8379D2A851667ED1</vt:lpwstr>
  </property>
</Properties>
</file>